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proofErr w:type="gramStart"/>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roofErr w:type="gramEnd"/>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w:t>
      </w:r>
      <w:proofErr w:type="gramStart"/>
      <w:r>
        <w:t>251][</w:t>
      </w:r>
      <w:proofErr w:type="gramEnd"/>
      <w:r>
        <w:t>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w:t>
            </w:r>
            <w:proofErr w:type="spellStart"/>
            <w:r>
              <w:t>ies</w:t>
            </w:r>
            <w:proofErr w:type="spellEnd"/>
            <w:r>
              <w:t>) -&gt; absolute priority of each of the frequency) is provided to a UE.</w:t>
            </w:r>
          </w:p>
          <w:p w14:paraId="0F489CB9" w14:textId="77777777" w:rsidR="009D399A" w:rsidRDefault="00BF3B63">
            <w:pPr>
              <w:pStyle w:val="Agreement"/>
              <w:numPr>
                <w:ilvl w:val="0"/>
                <w:numId w:val="0"/>
              </w:numPr>
              <w:ind w:left="1619"/>
            </w:pPr>
            <w:r>
              <w:t xml:space="preserve">Note: </w:t>
            </w:r>
            <w:proofErr w:type="spellStart"/>
            <w:r>
              <w:t>Signaling</w:t>
            </w:r>
            <w:proofErr w:type="spellEnd"/>
            <w:r>
              <w:t xml:space="preserve">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 xml:space="preserve">Option 6): Frequency priority of highest priority slice with adjustment based on </w:t>
            </w:r>
            <w:proofErr w:type="gramStart"/>
            <w:r>
              <w:t>actually supported</w:t>
            </w:r>
            <w:proofErr w:type="gramEnd"/>
            <w:r>
              <w:t xml:space="preserve">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xml:space="preserve">: Perform legacy cell reselection (using non-slice-based priorities </w:t>
      </w:r>
      <w:proofErr w:type="gramStart"/>
      <w:r>
        <w:t>i.e.</w:t>
      </w:r>
      <w:proofErr w:type="gramEnd"/>
      <w:r>
        <w:t xml:space="preserv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proofErr w:type="spellStart"/>
            <w:r>
              <w:t>SliceInfo</w:t>
            </w:r>
            <w:proofErr w:type="spellEnd"/>
            <w:r>
              <w:t>-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 for in this Solution?</w:t>
      </w:r>
    </w:p>
    <w:p w14:paraId="67CC69EC" w14:textId="77777777" w:rsidR="009D399A" w:rsidRDefault="00BF3B63">
      <w:r>
        <w:t xml:space="preserve">Yes. The content of “intended slice” </w:t>
      </w:r>
      <w:proofErr w:type="gramStart"/>
      <w:r>
        <w:t>i.e.</w:t>
      </w:r>
      <w:proofErr w:type="gramEnd"/>
      <w:r>
        <w:t xml:space="preserve"> which slice is signalled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Heading2"/>
        <w:numPr>
          <w:ilvl w:val="2"/>
          <w:numId w:val="3"/>
        </w:numPr>
        <w:tabs>
          <w:tab w:val="left" w:pos="567"/>
        </w:tabs>
      </w:pPr>
      <w:r>
        <w:t>How does it work?</w:t>
      </w:r>
    </w:p>
    <w:p w14:paraId="0629420B" w14:textId="77777777" w:rsidR="009D399A" w:rsidRDefault="00BF3B63">
      <w:r>
        <w:t xml:space="preserve">In general, Option 5 can work for the case when the supported slice info </w:t>
      </w:r>
      <w:proofErr w:type="gramStart"/>
      <w:r>
        <w:t>include</w:t>
      </w:r>
      <w:proofErr w:type="gramEnd"/>
      <w:r>
        <w:t xml:space="preserv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w:t>
      </w:r>
      <w:proofErr w:type="gramStart"/>
      <w:r>
        <w:t>i.e.</w:t>
      </w:r>
      <w:proofErr w:type="gramEnd"/>
      <w:r>
        <w:t xml:space="preserv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 xml:space="preserve">When additional “slice info” such as slice specific frequency priority or slice priority is provided, how to use them to determine the </w:t>
      </w:r>
      <w:proofErr w:type="gramStart"/>
      <w:r>
        <w:t>slice based</w:t>
      </w:r>
      <w:proofErr w:type="gramEnd"/>
      <w:r>
        <w:t xml:space="preserve"> cell reselection frequency priority is FFS, e.g. use them before ste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 xml:space="preserve">Option 6 can be regarded as one enhanced solution on top of Option 4 if slice availability info on neighbor cells </w:t>
      </w:r>
      <w:proofErr w:type="gramStart"/>
      <w:r>
        <w:t>are</w:t>
      </w:r>
      <w:proofErr w:type="gramEnd"/>
      <w:r>
        <w:t xml:space="preserv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w:t>
      </w:r>
      <w:proofErr w:type="gramStart"/>
      <w:r>
        <w:rPr>
          <w:lang w:val="en-GB"/>
        </w:rPr>
        <w:t>actually supported</w:t>
      </w:r>
      <w:proofErr w:type="gramEnd"/>
      <w:r>
        <w:rPr>
          <w:lang w:val="en-GB"/>
        </w:rPr>
        <w:t xml:space="preserve">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w:t>
      </w:r>
      <w:proofErr w:type="gramStart"/>
      <w:r>
        <w:rPr>
          <w:lang w:val="en-GB"/>
        </w:rPr>
        <w:t>i.e.</w:t>
      </w:r>
      <w:proofErr w:type="gramEnd"/>
      <w:r>
        <w:rPr>
          <w:lang w:val="en-GB"/>
        </w:rPr>
        <w:t xml:space="preserv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w:t>
      </w:r>
      <w:proofErr w:type="gramStart"/>
      <w:r>
        <w:rPr>
          <w:lang w:val="en-GB"/>
        </w:rPr>
        <w:t>are</w:t>
      </w:r>
      <w:proofErr w:type="gramEnd"/>
      <w:r>
        <w:rPr>
          <w:lang w:val="en-GB"/>
        </w:rPr>
        <w:t xml:space="preserv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ListParagraph"/>
        <w:numPr>
          <w:ilvl w:val="1"/>
          <w:numId w:val="6"/>
        </w:numPr>
      </w:pPr>
      <w:r>
        <w:t xml:space="preserve">“slic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w:t>
            </w:r>
            <w:proofErr w:type="spellStart"/>
            <w:r>
              <w:t>SliceInfo</w:t>
            </w:r>
            <w:proofErr w:type="spellEnd"/>
            <w:r>
              <w:t>-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Option 6 works when both per-slice frequency priority and slice availability are present in SIB/</w:t>
      </w:r>
      <w:proofErr w:type="spellStart"/>
      <w:r>
        <w:t>RRCRelease</w:t>
      </w:r>
      <w:proofErr w:type="spellEnd"/>
      <w:r>
        <w:t xml:space="preserv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w:t>
      </w:r>
      <w:proofErr w:type="gramStart"/>
      <w:r>
        <w:rPr>
          <w:color w:val="C45911" w:themeColor="accent2" w:themeShade="BF"/>
          <w:lang w:val="en-GB"/>
        </w:rPr>
        <w:t>i.e.</w:t>
      </w:r>
      <w:proofErr w:type="gramEnd"/>
      <w:r>
        <w:rPr>
          <w:color w:val="C45911" w:themeColor="accent2" w:themeShade="BF"/>
          <w:lang w:val="en-GB"/>
        </w:rPr>
        <w:t xml:space="preserv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77777777"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w:t>
      </w:r>
      <w:proofErr w:type="gramStart"/>
      <w:r>
        <w:rPr>
          <w:color w:val="CC6600"/>
        </w:rPr>
        <w:t>i.e.</w:t>
      </w:r>
      <w:proofErr w:type="gramEnd"/>
      <w:r>
        <w:rPr>
          <w:color w:val="CC6600"/>
        </w:rPr>
        <w:t xml:space="preserve"> intersection slice set). </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HighP</w:t>
      </w:r>
      <w:proofErr w:type="spellEnd"/>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proofErr w:type="spellStart"/>
      <w:r>
        <w:rPr>
          <w:color w:val="CC6600"/>
          <w:lang w:eastAsia="ja-JP"/>
        </w:rPr>
        <w:t>Srxlev</w:t>
      </w:r>
      <w:proofErr w:type="spellEnd"/>
      <w:r>
        <w:rPr>
          <w:color w:val="CC6600"/>
        </w:rPr>
        <w:t xml:space="preserve"> &lt; </w:t>
      </w:r>
      <w:proofErr w:type="spellStart"/>
      <w:r>
        <w:rPr>
          <w:color w:val="CC6600"/>
        </w:rPr>
        <w:t>Thresh</w:t>
      </w:r>
      <w:r>
        <w:rPr>
          <w:color w:val="CC6600"/>
          <w:vertAlign w:val="subscript"/>
          <w:lang w:eastAsia="ja-JP"/>
        </w:rPr>
        <w:t>Serving</w:t>
      </w:r>
      <w:proofErr w:type="spellEnd"/>
      <w:r>
        <w:rPr>
          <w:color w:val="CC6600"/>
          <w:vertAlign w:val="subscript"/>
          <w:lang w:eastAsia="ja-JP"/>
        </w:rPr>
        <w:t xml:space="preserve">, </w:t>
      </w:r>
      <w:proofErr w:type="spellStart"/>
      <w:r>
        <w:rPr>
          <w:color w:val="CC6600"/>
          <w:vertAlign w:val="subscript"/>
          <w:lang w:eastAsia="ja-JP"/>
        </w:rPr>
        <w:t>LowP</w:t>
      </w:r>
      <w:proofErr w:type="spellEnd"/>
      <w:r>
        <w:rPr>
          <w:rFonts w:eastAsiaTheme="minorEastAsia"/>
          <w:color w:val="CC6600"/>
          <w:lang w:eastAsia="zh-CN"/>
        </w:rPr>
        <w:t xml:space="preserve"> and </w:t>
      </w:r>
      <w:proofErr w:type="spellStart"/>
      <w:r>
        <w:rPr>
          <w:color w:val="CC6600"/>
          <w:lang w:eastAsia="ja-JP"/>
        </w:rPr>
        <w:t>Srxlev</w:t>
      </w:r>
      <w:proofErr w:type="spellEnd"/>
      <w:r>
        <w:rPr>
          <w:color w:val="CC6600"/>
          <w:lang w:eastAsia="ja-JP"/>
        </w:rPr>
        <w:t xml:space="preserve"> &gt; </w:t>
      </w:r>
      <w:proofErr w:type="spellStart"/>
      <w:r>
        <w:rPr>
          <w:color w:val="CC6600"/>
        </w:rPr>
        <w:t>Thresh</w:t>
      </w:r>
      <w:r>
        <w:rPr>
          <w:color w:val="CC6600"/>
          <w:vertAlign w:val="subscript"/>
          <w:lang w:eastAsia="ja-JP"/>
        </w:rPr>
        <w:t>X</w:t>
      </w:r>
      <w:proofErr w:type="spellEnd"/>
      <w:r>
        <w:rPr>
          <w:color w:val="CC6600"/>
          <w:vertAlign w:val="subscript"/>
          <w:lang w:eastAsia="ja-JP"/>
        </w:rPr>
        <w:t xml:space="preserve">, </w:t>
      </w:r>
      <w:proofErr w:type="spellStart"/>
      <w:r>
        <w:rPr>
          <w:color w:val="CC6600"/>
          <w:vertAlign w:val="subscript"/>
          <w:lang w:eastAsia="ja-JP"/>
        </w:rPr>
        <w:t>LowP</w:t>
      </w:r>
      <w:proofErr w:type="spellEnd"/>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xml:space="preserve">: Perform legacy cell reselection (using non-slice-based priorities </w:t>
      </w:r>
      <w:proofErr w:type="gramStart"/>
      <w:r>
        <w:t>i.e.</w:t>
      </w:r>
      <w:proofErr w:type="gramEnd"/>
      <w:r>
        <w:t xml:space="preserv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E5405">
      <w:pPr>
        <w:jc w:val="center"/>
        <w:rPr>
          <w:lang w:val="en-GB"/>
        </w:rPr>
      </w:pPr>
      <w:r>
        <w:rPr>
          <w:noProof/>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5pt;height:125pt;mso-width-percent:0;mso-height-percent:0;mso-width-percent:0;mso-height-percent:0" o:ole="">
            <v:imagedata r:id="rId11" o:title=""/>
          </v:shape>
          <o:OLEObject Type="Embed" ProgID="Visio.Drawing.15" ShapeID="_x0000_i1025" DrawAspect="Content" ObjectID="_1689145088" r:id="rId12"/>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ja-JP"/>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6D2B58" w:rsidRDefault="006D2B58">
                            <w:pPr>
                              <w:rPr>
                                <w:lang w:val="en-GB"/>
                              </w:rPr>
                            </w:pPr>
                            <w:r>
                              <w:rPr>
                                <w:lang w:val="en-GB"/>
                              </w:rPr>
                              <w:t>UE is provided below “slice info”:</w:t>
                            </w:r>
                          </w:p>
                          <w:p w14:paraId="570EF21B" w14:textId="77777777" w:rsidR="006D2B58" w:rsidRDefault="006D2B58">
                            <w:pPr>
                              <w:pStyle w:val="ListParagraph"/>
                              <w:numPr>
                                <w:ilvl w:val="0"/>
                                <w:numId w:val="7"/>
                              </w:numPr>
                              <w:spacing w:after="60"/>
                              <w:rPr>
                                <w:lang w:val="en-GB"/>
                              </w:rPr>
                            </w:pPr>
                            <w:r>
                              <w:rPr>
                                <w:lang w:val="en-GB"/>
                              </w:rPr>
                              <w:t>Cell 3’s SIB provides:</w:t>
                            </w:r>
                          </w:p>
                          <w:p w14:paraId="736AD3EA" w14:textId="77777777" w:rsidR="006D2B58" w:rsidRDefault="006D2B58">
                            <w:pPr>
                              <w:numPr>
                                <w:ilvl w:val="1"/>
                                <w:numId w:val="8"/>
                              </w:numPr>
                              <w:tabs>
                                <w:tab w:val="clear" w:pos="1440"/>
                                <w:tab w:val="left" w:pos="1800"/>
                              </w:tabs>
                              <w:spacing w:after="60"/>
                            </w:pPr>
                            <w:r>
                              <w:t>List 1: {eMBB, F1, priority 2, (Cell 1, Cell2}}</w:t>
                            </w:r>
                          </w:p>
                          <w:p w14:paraId="6450BD9A" w14:textId="77777777" w:rsidR="006D2B58" w:rsidRDefault="006D2B58">
                            <w:pPr>
                              <w:numPr>
                                <w:ilvl w:val="1"/>
                                <w:numId w:val="8"/>
                              </w:numPr>
                              <w:tabs>
                                <w:tab w:val="clear" w:pos="1440"/>
                                <w:tab w:val="left" w:pos="1800"/>
                              </w:tabs>
                              <w:spacing w:after="60"/>
                            </w:pPr>
                            <w:r>
                              <w:rPr>
                                <w:lang w:val="en-GB"/>
                              </w:rPr>
                              <w:t>List 2: {eMBB, F2, priority 3, (Cell3)}</w:t>
                            </w:r>
                          </w:p>
                          <w:p w14:paraId="0886B80E" w14:textId="77777777" w:rsidR="006D2B58" w:rsidRDefault="006D2B58">
                            <w:pPr>
                              <w:numPr>
                                <w:ilvl w:val="1"/>
                                <w:numId w:val="8"/>
                              </w:numPr>
                              <w:tabs>
                                <w:tab w:val="clear" w:pos="1440"/>
                                <w:tab w:val="left" w:pos="1800"/>
                              </w:tabs>
                              <w:spacing w:after="60"/>
                            </w:pPr>
                            <w:r>
                              <w:rPr>
                                <w:lang w:val="en-GB"/>
                              </w:rPr>
                              <w:t>List 3: {URLLC, F1, priority 8, (Cell 1)}</w:t>
                            </w:r>
                          </w:p>
                          <w:p w14:paraId="334FB546" w14:textId="77777777" w:rsidR="006D2B58" w:rsidRDefault="006D2B58">
                            <w:pPr>
                              <w:numPr>
                                <w:ilvl w:val="1"/>
                                <w:numId w:val="8"/>
                              </w:numPr>
                              <w:tabs>
                                <w:tab w:val="clear" w:pos="1440"/>
                                <w:tab w:val="left" w:pos="1800"/>
                              </w:tabs>
                              <w:spacing w:after="60"/>
                            </w:pPr>
                            <w:r>
                              <w:rPr>
                                <w:lang w:val="en-GB"/>
                              </w:rPr>
                              <w:t>List 4: {URLLC, F2, priority 7, (Cell 3)}</w:t>
                            </w:r>
                          </w:p>
                          <w:p w14:paraId="13E9FD26" w14:textId="77777777" w:rsidR="006D2B58" w:rsidRDefault="006D2B58">
                            <w:pPr>
                              <w:pStyle w:val="ListParagraph"/>
                              <w:numPr>
                                <w:ilvl w:val="0"/>
                                <w:numId w:val="7"/>
                              </w:numPr>
                              <w:spacing w:after="60"/>
                              <w:rPr>
                                <w:lang w:val="en-GB"/>
                              </w:rPr>
                            </w:pPr>
                            <w:r>
                              <w:rPr>
                                <w:lang w:val="en-GB"/>
                              </w:rPr>
                              <w:t>UE’s slice priority: URLLC &gt; eMBB (from NAS)</w:t>
                            </w:r>
                          </w:p>
                          <w:p w14:paraId="12A14F8F" w14:textId="77777777" w:rsidR="006D2B58" w:rsidRDefault="006D2B58">
                            <w:pPr>
                              <w:pStyle w:val="ListParagraph"/>
                              <w:snapToGrid w:val="0"/>
                              <w:spacing w:after="120"/>
                              <w:contextualSpacing w:val="0"/>
                              <w:rPr>
                                <w:lang w:val="en-GB"/>
                              </w:rPr>
                            </w:pPr>
                          </w:p>
                          <w:p w14:paraId="5175CFA1" w14:textId="77777777" w:rsidR="006D2B58" w:rsidRDefault="006D2B58">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6D2B58" w:rsidRDefault="006D2B58">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D2B58" w:rsidRDefault="006D2B58">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D2B58" w:rsidRDefault="006D2B58">
                            <w:pPr>
                              <w:pStyle w:val="ListParagraph"/>
                              <w:numPr>
                                <w:ilvl w:val="0"/>
                                <w:numId w:val="9"/>
                              </w:numPr>
                              <w:rPr>
                                <w:lang w:val="en-GB"/>
                              </w:rPr>
                            </w:pPr>
                            <w:r>
                              <w:rPr>
                                <w:lang w:val="en-GB"/>
                              </w:rPr>
                              <w:t>Step 4: Assuming priority of F1 is 8, the UE performs IDLE measurements for cell 1 and cell 2</w:t>
                            </w:r>
                          </w:p>
                          <w:p w14:paraId="5DE8BF12" w14:textId="77777777" w:rsidR="006D2B58" w:rsidRDefault="006D2B58">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D2B58" w:rsidRDefault="006D2B58">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D2B58" w:rsidRDefault="006D2B58">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D2B58" w:rsidRDefault="006D2B58">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D2B58" w:rsidRDefault="006D2B58">
                            <w:pPr>
                              <w:pStyle w:val="ListParagraph"/>
                              <w:numPr>
                                <w:ilvl w:val="0"/>
                                <w:numId w:val="9"/>
                              </w:numPr>
                              <w:tabs>
                                <w:tab w:val="left" w:pos="720"/>
                              </w:tabs>
                              <w:rPr>
                                <w:lang w:val="en-GB"/>
                              </w:rPr>
                            </w:pPr>
                            <w:r>
                              <w:t>Step 6 and 8 are skipped because no remaining frequencies are left</w:t>
                            </w:r>
                          </w:p>
                          <w:p w14:paraId="2B43A779" w14:textId="77777777" w:rsidR="006D2B58" w:rsidRDefault="006D2B58"/>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6D2B58" w:rsidRDefault="006D2B58">
                      <w:pPr>
                        <w:rPr>
                          <w:lang w:val="en-GB"/>
                        </w:rPr>
                      </w:pPr>
                      <w:r>
                        <w:rPr>
                          <w:lang w:val="en-GB"/>
                        </w:rPr>
                        <w:t>UE is provided below “slice info”:</w:t>
                      </w:r>
                    </w:p>
                    <w:p w14:paraId="570EF21B" w14:textId="77777777" w:rsidR="006D2B58" w:rsidRDefault="006D2B58">
                      <w:pPr>
                        <w:pStyle w:val="ListParagraph"/>
                        <w:numPr>
                          <w:ilvl w:val="0"/>
                          <w:numId w:val="7"/>
                        </w:numPr>
                        <w:spacing w:after="60"/>
                        <w:rPr>
                          <w:lang w:val="en-GB"/>
                        </w:rPr>
                      </w:pPr>
                      <w:r>
                        <w:rPr>
                          <w:lang w:val="en-GB"/>
                        </w:rPr>
                        <w:t>Cell 3’s SIB provides:</w:t>
                      </w:r>
                    </w:p>
                    <w:p w14:paraId="736AD3EA" w14:textId="77777777" w:rsidR="006D2B58" w:rsidRDefault="006D2B58">
                      <w:pPr>
                        <w:numPr>
                          <w:ilvl w:val="1"/>
                          <w:numId w:val="8"/>
                        </w:numPr>
                        <w:tabs>
                          <w:tab w:val="clear" w:pos="1440"/>
                          <w:tab w:val="left" w:pos="1800"/>
                        </w:tabs>
                        <w:spacing w:after="60"/>
                      </w:pPr>
                      <w:r>
                        <w:t>List 1: {eMBB, F1, priority 2, (Cell 1, Cell2}}</w:t>
                      </w:r>
                    </w:p>
                    <w:p w14:paraId="6450BD9A" w14:textId="77777777" w:rsidR="006D2B58" w:rsidRDefault="006D2B58">
                      <w:pPr>
                        <w:numPr>
                          <w:ilvl w:val="1"/>
                          <w:numId w:val="8"/>
                        </w:numPr>
                        <w:tabs>
                          <w:tab w:val="clear" w:pos="1440"/>
                          <w:tab w:val="left" w:pos="1800"/>
                        </w:tabs>
                        <w:spacing w:after="60"/>
                      </w:pPr>
                      <w:r>
                        <w:rPr>
                          <w:lang w:val="en-GB"/>
                        </w:rPr>
                        <w:t>List 2: {eMBB, F2, priority 3, (Cell3)}</w:t>
                      </w:r>
                    </w:p>
                    <w:p w14:paraId="0886B80E" w14:textId="77777777" w:rsidR="006D2B58" w:rsidRDefault="006D2B58">
                      <w:pPr>
                        <w:numPr>
                          <w:ilvl w:val="1"/>
                          <w:numId w:val="8"/>
                        </w:numPr>
                        <w:tabs>
                          <w:tab w:val="clear" w:pos="1440"/>
                          <w:tab w:val="left" w:pos="1800"/>
                        </w:tabs>
                        <w:spacing w:after="60"/>
                      </w:pPr>
                      <w:r>
                        <w:rPr>
                          <w:lang w:val="en-GB"/>
                        </w:rPr>
                        <w:t>List 3: {URLLC, F1, priority 8, (Cell 1)}</w:t>
                      </w:r>
                    </w:p>
                    <w:p w14:paraId="334FB546" w14:textId="77777777" w:rsidR="006D2B58" w:rsidRDefault="006D2B58">
                      <w:pPr>
                        <w:numPr>
                          <w:ilvl w:val="1"/>
                          <w:numId w:val="8"/>
                        </w:numPr>
                        <w:tabs>
                          <w:tab w:val="clear" w:pos="1440"/>
                          <w:tab w:val="left" w:pos="1800"/>
                        </w:tabs>
                        <w:spacing w:after="60"/>
                      </w:pPr>
                      <w:r>
                        <w:rPr>
                          <w:lang w:val="en-GB"/>
                        </w:rPr>
                        <w:t>List 4: {URLLC, F2, priority 7, (Cell 3)}</w:t>
                      </w:r>
                    </w:p>
                    <w:p w14:paraId="13E9FD26" w14:textId="77777777" w:rsidR="006D2B58" w:rsidRDefault="006D2B58">
                      <w:pPr>
                        <w:pStyle w:val="ListParagraph"/>
                        <w:numPr>
                          <w:ilvl w:val="0"/>
                          <w:numId w:val="7"/>
                        </w:numPr>
                        <w:spacing w:after="60"/>
                        <w:rPr>
                          <w:lang w:val="en-GB"/>
                        </w:rPr>
                      </w:pPr>
                      <w:r>
                        <w:rPr>
                          <w:lang w:val="en-GB"/>
                        </w:rPr>
                        <w:t>UE’s slice priority: URLLC &gt; eMBB (from NAS)</w:t>
                      </w:r>
                    </w:p>
                    <w:p w14:paraId="12A14F8F" w14:textId="77777777" w:rsidR="006D2B58" w:rsidRDefault="006D2B58">
                      <w:pPr>
                        <w:pStyle w:val="ListParagraph"/>
                        <w:snapToGrid w:val="0"/>
                        <w:spacing w:after="120"/>
                        <w:contextualSpacing w:val="0"/>
                        <w:rPr>
                          <w:lang w:val="en-GB"/>
                        </w:rPr>
                      </w:pPr>
                    </w:p>
                    <w:p w14:paraId="5175CFA1" w14:textId="77777777" w:rsidR="006D2B58" w:rsidRDefault="006D2B58">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6D2B58" w:rsidRDefault="006D2B58">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6D2B58" w:rsidRDefault="006D2B58">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6D2B58" w:rsidRDefault="006D2B58">
                      <w:pPr>
                        <w:pStyle w:val="ListParagraph"/>
                        <w:numPr>
                          <w:ilvl w:val="0"/>
                          <w:numId w:val="9"/>
                        </w:numPr>
                        <w:rPr>
                          <w:lang w:val="en-GB"/>
                        </w:rPr>
                      </w:pPr>
                      <w:r>
                        <w:rPr>
                          <w:lang w:val="en-GB"/>
                        </w:rPr>
                        <w:t>Step 4: Assuming priority of F1 is 8, the UE performs IDLE measurements for cell 1 and cell 2</w:t>
                      </w:r>
                    </w:p>
                    <w:p w14:paraId="5DE8BF12" w14:textId="77777777" w:rsidR="006D2B58" w:rsidRDefault="006D2B58">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6D2B58" w:rsidRDefault="006D2B58">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6D2B58" w:rsidRDefault="006D2B58">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6D2B58" w:rsidRDefault="006D2B58">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6D2B58" w:rsidRDefault="006D2B58">
                      <w:pPr>
                        <w:pStyle w:val="ListParagraph"/>
                        <w:numPr>
                          <w:ilvl w:val="0"/>
                          <w:numId w:val="9"/>
                        </w:numPr>
                        <w:tabs>
                          <w:tab w:val="left" w:pos="720"/>
                        </w:tabs>
                        <w:rPr>
                          <w:lang w:val="en-GB"/>
                        </w:rPr>
                      </w:pPr>
                      <w:r>
                        <w:t>Step 6 and 8 are skipped because no remaining frequencies are left</w:t>
                      </w:r>
                    </w:p>
                    <w:p w14:paraId="2B43A779" w14:textId="77777777" w:rsidR="006D2B58" w:rsidRDefault="006D2B58"/>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ListParagraph"/>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E5405">
      <w:pPr>
        <w:pStyle w:val="Caption"/>
        <w:jc w:val="center"/>
        <w:rPr>
          <w:rFonts w:asciiTheme="minorHAnsi" w:hAnsiTheme="minorHAnsi" w:cstheme="minorHAnsi"/>
          <w:sz w:val="20"/>
          <w:szCs w:val="20"/>
        </w:rPr>
      </w:pPr>
      <w:r w:rsidRPr="00BE5405">
        <w:rPr>
          <w:rFonts w:asciiTheme="minorHAnsi" w:hAnsiTheme="minorHAnsi" w:cstheme="minorHAnsi"/>
          <w:noProof/>
          <w:sz w:val="20"/>
          <w:szCs w:val="20"/>
        </w:rPr>
        <w:object w:dxaOrig="3820" w:dyaOrig="3030" w14:anchorId="439A28DC">
          <v:shape id="_x0000_i1026" type="#_x0000_t75" alt="" style="width:189.5pt;height:150.5pt;mso-width-percent:0;mso-height-percent:0;mso-width-percent:0;mso-height-percent:0" o:ole="">
            <v:imagedata r:id="rId13" o:title=""/>
          </v:shape>
          <o:OLEObject Type="Embed" ProgID="Visio.Drawing.15" ShapeID="_x0000_i1026" DrawAspect="Content" ObjectID="_1689145089" r:id="rId14"/>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E5405">
      <w:pPr>
        <w:spacing w:line="252" w:lineRule="auto"/>
        <w:jc w:val="center"/>
        <w:rPr>
          <w:rFonts w:cstheme="minorHAnsi"/>
          <w:bCs/>
          <w:sz w:val="20"/>
          <w:szCs w:val="20"/>
          <w:highlight w:val="yellow"/>
        </w:rPr>
      </w:pPr>
      <w:r>
        <w:rPr>
          <w:noProof/>
          <w:lang w:val="en-GB"/>
        </w:rPr>
        <w:object w:dxaOrig="5510" w:dyaOrig="6890" w14:anchorId="0C1E45C2">
          <v:shape id="_x0000_i1027" type="#_x0000_t75" alt="" style="width:276pt;height:343.5pt;mso-width-percent:0;mso-height-percent:0;mso-width-percent:0;mso-height-percent:0" o:ole="">
            <v:imagedata r:id="rId15" o:title=""/>
          </v:shape>
          <o:OLEObject Type="Embed" ProgID="Visio.Drawing.15" ShapeID="_x0000_i1027" DrawAspect="Content" ObjectID="_1689145090" r:id="rId16"/>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Heading3"/>
      </w:pPr>
      <w:r>
        <w:lastRenderedPageBreak/>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E5405">
      <w:pPr>
        <w:jc w:val="center"/>
      </w:pPr>
      <w:r>
        <w:rPr>
          <w:noProof/>
        </w:rPr>
        <w:object w:dxaOrig="5230" w:dyaOrig="1980" w14:anchorId="0066E20C">
          <v:shape id="_x0000_i1028" type="#_x0000_t75" alt="" style="width:262pt;height:100pt;mso-width-percent:0;mso-height-percent:0;mso-width-percent:0;mso-height-percent:0" o:ole="">
            <v:imagedata r:id="rId17" o:title=""/>
          </v:shape>
          <o:OLEObject Type="Embed" ProgID="Visio.Drawing.15" ShapeID="_x0000_i1028" DrawAspect="Content" ObjectID="_1689145091" r:id="rId18"/>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E5405">
      <w:pPr>
        <w:jc w:val="center"/>
      </w:pPr>
      <w:r>
        <w:rPr>
          <w:noProof/>
        </w:rPr>
        <w:object w:dxaOrig="5230" w:dyaOrig="3570" w14:anchorId="05FA8D2D">
          <v:shape id="_x0000_i1029" type="#_x0000_t75" alt="" style="width:262pt;height:178.5pt;mso-width-percent:0;mso-height-percent:0;mso-width-percent:0;mso-height-percent:0" o:ole="">
            <v:imagedata r:id="rId19" o:title=""/>
          </v:shape>
          <o:OLEObject Type="Embed" ProgID="Visio.Drawing.15" ShapeID="_x0000_i1029" DrawAspect="Content" ObjectID="_1689145092" r:id="rId20"/>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E5405">
      <w:pPr>
        <w:spacing w:after="0" w:line="240" w:lineRule="auto"/>
        <w:jc w:val="center"/>
      </w:pPr>
      <w:r>
        <w:rPr>
          <w:noProof/>
        </w:rPr>
        <w:object w:dxaOrig="5260" w:dyaOrig="2030" w14:anchorId="7806AE45">
          <v:shape id="_x0000_i1030" type="#_x0000_t75" alt="" style="width:262.5pt;height:102pt;mso-width-percent:0;mso-height-percent:0;mso-width-percent:0;mso-height-percent:0" o:ole="">
            <v:imagedata r:id="rId21" o:title=""/>
          </v:shape>
          <o:OLEObject Type="Embed" ProgID="Visio.Drawing.15" ShapeID="_x0000_i1030" DrawAspect="Content" ObjectID="_1689145093" r:id="rId22"/>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E5405">
      <w:pPr>
        <w:spacing w:after="0" w:line="240" w:lineRule="auto"/>
        <w:jc w:val="center"/>
      </w:pPr>
      <w:r>
        <w:rPr>
          <w:noProof/>
        </w:rPr>
        <w:object w:dxaOrig="3030" w:dyaOrig="4160" w14:anchorId="33587AC0">
          <v:shape id="_x0000_i1031" type="#_x0000_t75" alt="" style="width:150.5pt;height:208pt;mso-width-percent:0;mso-height-percent:0;mso-width-percent:0;mso-height-percent:0" o:ole="">
            <v:imagedata r:id="rId23" o:title=""/>
          </v:shape>
          <o:OLEObject Type="Embed" ProgID="Visio.Drawing.15" ShapeID="_x0000_i1031" DrawAspect="Content" ObjectID="_1689145094" r:id="rId24"/>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E5405">
      <w:pPr>
        <w:spacing w:after="0" w:line="240" w:lineRule="auto"/>
        <w:jc w:val="center"/>
      </w:pPr>
      <w:r>
        <w:rPr>
          <w:noProof/>
        </w:rPr>
        <w:object w:dxaOrig="3030" w:dyaOrig="4160" w14:anchorId="6469D7D0">
          <v:shape id="_x0000_i1032" type="#_x0000_t75" alt="" style="width:150.5pt;height:208pt;mso-width-percent:0;mso-height-percent:0;mso-width-percent:0;mso-height-percent:0" o:ole="">
            <v:imagedata r:id="rId25" o:title=""/>
          </v:shape>
          <o:OLEObject Type="Embed" ProgID="Visio.Drawing.15" ShapeID="_x0000_i1032" DrawAspect="Content" ObjectID="_1689145095" r:id="rId26"/>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r>
              <w:rPr>
                <w:lang w:val="en-GB" w:eastAsia="en-GB"/>
              </w:rPr>
              <w:t>Slice_URLLC -&gt;[ freq_A, freq_B, freq_C] -&gt; [3, 2, 7]</w:t>
            </w:r>
          </w:p>
          <w:p w14:paraId="30B13733" w14:textId="77777777" w:rsidR="009D399A" w:rsidRDefault="00BF3B63">
            <w:pPr>
              <w:pStyle w:val="ListParagraph"/>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0FAB957A"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p w14:paraId="456AA1DD" w14:textId="5C7E0DA1" w:rsidR="008E79C2" w:rsidRDefault="008E79C2">
            <w:pPr>
              <w:rPr>
                <w:lang w:val="en-GB" w:eastAsia="en-GB"/>
              </w:rPr>
            </w:pPr>
            <w:r w:rsidRPr="005E3AA8">
              <w:rPr>
                <w:color w:val="00B050"/>
                <w:lang w:val="en-GB" w:eastAsia="en-GB"/>
              </w:rPr>
              <w:t>Len) This modified option-4 seems very similar to the original option 4 but it is not clear why certain slices will not be supported by the UE? With allowed slice list in mind, all the slices included in the allowed list should be supported by the UE since the CN knows the UE subscription and capability</w:t>
            </w:r>
            <w:r>
              <w:rPr>
                <w:color w:val="00B050"/>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lastRenderedPageBreak/>
              <w:t>Our understanding for this solution is that the UE’s Slice list is left to SA2 and CT1 to decide. However, since the overall procedure is to be defined in RAN2, we think R</w:t>
            </w:r>
            <w:r>
              <w:rPr>
                <w:rStyle w:val="normaltextrun"/>
              </w:rPr>
              <w:t>AN2 should discuss and decide/understand 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5EE44323" w:rsidR="009D399A" w:rsidRDefault="00BF3B63">
            <w:pPr>
              <w:ind w:left="381"/>
              <w:rPr>
                <w:rStyle w:val="normaltextrun"/>
                <w:rFonts w:ascii="Calibri" w:hAnsi="Calibri" w:cs="Segoe UI"/>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75F06D87" w14:textId="3046AAB2" w:rsidR="008E79C2" w:rsidRPr="008E79C2" w:rsidRDefault="008E79C2" w:rsidP="008E79C2">
            <w:pPr>
              <w:ind w:left="381"/>
              <w:rPr>
                <w:rFonts w:ascii="Calibri" w:hAnsi="Calibri" w:cs="Segoe UI"/>
                <w:color w:val="00B050"/>
              </w:rPr>
            </w:pPr>
            <w:r w:rsidRPr="00AC2EFC">
              <w:rPr>
                <w:rStyle w:val="normaltextrun"/>
                <w:rFonts w:ascii="Calibri" w:hAnsi="Calibri" w:cs="Segoe UI"/>
                <w:color w:val="00B050"/>
              </w:rPr>
              <w:t xml:space="preserve">PB) Most proponents </w:t>
            </w:r>
            <w:r>
              <w:rPr>
                <w:rStyle w:val="normaltextrun"/>
                <w:rFonts w:ascii="Calibri" w:hAnsi="Calibri" w:cs="Segoe UI"/>
                <w:color w:val="00B050"/>
              </w:rPr>
              <w:t xml:space="preserve">of option 4 </w:t>
            </w:r>
            <w:r w:rsidRPr="00AC2EFC">
              <w:rPr>
                <w:rStyle w:val="normaltextrun"/>
                <w:rFonts w:ascii="Calibri" w:hAnsi="Calibri" w:cs="Segoe UI"/>
                <w:color w:val="00B050"/>
              </w:rPr>
              <w:t>are unanimous in their thinking to use “intended” slice definition as we have already</w:t>
            </w:r>
            <w:r>
              <w:rPr>
                <w:rStyle w:val="normaltextrun"/>
                <w:rFonts w:ascii="Calibri" w:hAnsi="Calibri" w:cs="Segoe UI"/>
                <w:color w:val="00B050"/>
              </w:rPr>
              <w:t xml:space="preserve"> in the TR</w:t>
            </w:r>
            <w:r w:rsidRPr="00AC2EFC">
              <w:rPr>
                <w:rStyle w:val="normaltextrun"/>
                <w:rFonts w:ascii="Calibri" w:hAnsi="Calibri" w:cs="Segoe UI"/>
                <w:color w:val="00B050"/>
              </w:rPr>
              <w:t xml:space="preserve">. What becomes part of “intended” slice can be left to NAS. In that sense AS searches for something that NAS asks it to search (like PLMN IDs). It will </w:t>
            </w:r>
            <w:r>
              <w:rPr>
                <w:rStyle w:val="normaltextrun"/>
                <w:rFonts w:ascii="Calibri" w:hAnsi="Calibri" w:cs="Segoe UI"/>
                <w:color w:val="00B050"/>
              </w:rPr>
              <w:t>be unconventional</w:t>
            </w:r>
            <w:r w:rsidRPr="00AC2EFC">
              <w:rPr>
                <w:rStyle w:val="normaltextrun"/>
                <w:rFonts w:ascii="Calibri" w:hAnsi="Calibri" w:cs="Segoe UI"/>
                <w:color w:val="00B050"/>
              </w:rPr>
              <w:t xml:space="preserve"> if AS would need to </w:t>
            </w:r>
            <w:r w:rsidRPr="00AC2EFC">
              <w:rPr>
                <w:rStyle w:val="normaltextrun"/>
                <w:rFonts w:ascii="Calibri" w:hAnsi="Calibri" w:cs="Segoe UI"/>
                <w:i/>
                <w:iCs/>
                <w:color w:val="00B050"/>
              </w:rPr>
              <w:t>understand</w:t>
            </w:r>
            <w:r w:rsidRPr="00AC2EFC">
              <w:rPr>
                <w:rStyle w:val="normaltextrun"/>
                <w:rFonts w:ascii="Calibri" w:hAnsi="Calibri" w:cs="Segoe UI"/>
                <w:color w:val="00B050"/>
              </w:rPr>
              <w:t xml:space="preserve"> slices.</w:t>
            </w:r>
            <w:r>
              <w:rPr>
                <w:rStyle w:val="normaltextrun"/>
                <w:rFonts w:ascii="Calibri" w:hAnsi="Calibri" w:cs="Segoe UI"/>
                <w:color w:val="00B050"/>
              </w:rPr>
              <w:t xml:space="preserve"> If some configured slices are not part of the allowed slice list, some NAS based procedure/ behavior would be better to maintain layer separation of functionalities, possibly leading to change of registration area; AS should not trigger a mobility procedure based on the difference of configured and allowed slice list.</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3A9A855F"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w:t>
            </w:r>
            <w:r>
              <w:rPr>
                <w:rStyle w:val="normaltextrun"/>
                <w:rFonts w:ascii="Calibri" w:hAnsi="Calibri" w:cs="Segoe UI"/>
              </w:rPr>
              <w:lastRenderedPageBreak/>
              <w:t xml:space="preserve">providing the slices available in the neighbouring frequencies in the SIB of the current cell (as in option 7).  </w:t>
            </w:r>
          </w:p>
          <w:p w14:paraId="54FB5584" w14:textId="6CF8201B" w:rsidR="008E79C2" w:rsidRPr="008E79C2" w:rsidRDefault="008E79C2" w:rsidP="008E79C2">
            <w:pPr>
              <w:ind w:left="381"/>
              <w:rPr>
                <w:rStyle w:val="normaltextrun"/>
                <w:rFonts w:ascii="Calibri" w:hAnsi="Calibri" w:cs="Segoe UI"/>
                <w:color w:val="00B050"/>
              </w:rPr>
            </w:pPr>
            <w:r w:rsidRPr="00097C2C">
              <w:rPr>
                <w:rStyle w:val="normaltextrun"/>
                <w:rFonts w:ascii="Calibri" w:hAnsi="Calibri" w:cs="Segoe UI"/>
                <w:color w:val="00B050"/>
              </w:rPr>
              <w:t>Len)</w:t>
            </w:r>
            <w:r>
              <w:rPr>
                <w:rStyle w:val="normaltextrun"/>
                <w:rFonts w:ascii="Calibri" w:hAnsi="Calibri" w:cs="Segoe UI"/>
                <w:color w:val="00B050"/>
              </w:rPr>
              <w:t xml:space="preserve"> Very good question and it was clarified in the previous occasions that total number of scans will </w:t>
            </w:r>
            <w:r w:rsidRPr="00097C2C">
              <w:rPr>
                <w:rStyle w:val="normaltextrun"/>
                <w:rFonts w:ascii="Calibri" w:hAnsi="Calibri" w:cs="Segoe UI"/>
                <w:b/>
                <w:bCs/>
                <w:color w:val="00B050"/>
                <w:u w:val="single"/>
              </w:rPr>
              <w:t>not</w:t>
            </w:r>
            <w:r>
              <w:rPr>
                <w:rStyle w:val="normaltextrun"/>
                <w:rFonts w:ascii="Calibri" w:hAnsi="Calibri" w:cs="Segoe UI"/>
                <w:color w:val="00B050"/>
              </w:rPr>
              <w:t xml:space="preserve"> be nr_of_slices * nr_of_frequencies_for_each_slice. The field deployment will be for ‘n’ frequencies that are available in a geo and in option 4 as well the UE will not have to measure more than ‘n’ frequencies. To clarify, if the frequency f1 was measured for slice-x, it need not be measured again for another slice-y since the measurement results remain valid for a period. </w:t>
            </w:r>
            <w:r w:rsidR="00E04C80">
              <w:rPr>
                <w:rStyle w:val="normaltextrun"/>
                <w:rFonts w:ascii="Calibri" w:hAnsi="Calibri" w:cs="Segoe UI"/>
                <w:color w:val="00B050"/>
              </w:rPr>
              <w:t>Whether this is something for RAN4 to look at or if we leave it to UE implementation needs to be seen.</w:t>
            </w:r>
          </w:p>
          <w:p w14:paraId="11AE2D78" w14:textId="366C0084"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442DC0A0" w14:textId="4B36A37E" w:rsidR="004718A0" w:rsidRPr="005D1D67" w:rsidRDefault="004718A0" w:rsidP="004718A0">
            <w:pPr>
              <w:ind w:left="381"/>
              <w:rPr>
                <w:rStyle w:val="normaltextrun"/>
                <w:rFonts w:ascii="Calibri" w:hAnsi="Calibri" w:cs="Segoe UI"/>
                <w:color w:val="00B050"/>
              </w:rPr>
            </w:pPr>
            <w:r w:rsidRPr="005D1D67">
              <w:rPr>
                <w:rStyle w:val="normaltextrun"/>
                <w:rFonts w:ascii="Calibri" w:hAnsi="Calibri" w:cs="Segoe UI"/>
                <w:color w:val="00B050"/>
              </w:rPr>
              <w:t>Len) We agreed in the last meeting:</w:t>
            </w:r>
          </w:p>
          <w:p w14:paraId="2A439983" w14:textId="77777777" w:rsidR="004718A0" w:rsidRPr="005D1D67" w:rsidRDefault="004718A0" w:rsidP="004718A0">
            <w:pPr>
              <w:pStyle w:val="Agreement"/>
              <w:rPr>
                <w:rStyle w:val="normaltextrun"/>
                <w:color w:val="00B050"/>
              </w:rPr>
            </w:pPr>
            <w:r w:rsidRPr="005D1D67">
              <w:rPr>
                <w:rStyle w:val="normaltextrun"/>
                <w:rFonts w:ascii="Calibri" w:hAnsi="Calibri" w:cs="Segoe UI"/>
                <w:color w:val="00B050"/>
              </w:rPr>
              <w:t>“</w:t>
            </w:r>
            <w:r w:rsidRPr="00E16CC4">
              <w:rPr>
                <w:i/>
                <w:iCs/>
                <w:color w:val="00B050"/>
              </w:rPr>
              <w:t>RAN2 consider a scenario in its work for slice specific cell (re)selection where it is possible that (Suitable) cells on the same frequency belonging to different TAs support different Slice(s).</w:t>
            </w:r>
            <w:r w:rsidRPr="005D1D67">
              <w:rPr>
                <w:rStyle w:val="normaltextrun"/>
                <w:rFonts w:ascii="Calibri" w:hAnsi="Calibri" w:cs="Segoe UI"/>
                <w:color w:val="00B050"/>
              </w:rPr>
              <w:t>”</w:t>
            </w:r>
          </w:p>
          <w:p w14:paraId="685C9E32" w14:textId="1F6AA4F7" w:rsidR="004718A0" w:rsidRPr="004718A0" w:rsidRDefault="004718A0" w:rsidP="004718A0">
            <w:pPr>
              <w:ind w:left="381"/>
              <w:rPr>
                <w:rStyle w:val="normaltextrun"/>
                <w:rFonts w:ascii="Calibri" w:hAnsi="Calibri" w:cs="Segoe UI"/>
                <w:color w:val="00B050"/>
                <w:lang w:val="en-GB"/>
              </w:rPr>
            </w:pPr>
            <w:r w:rsidRPr="005D1D67">
              <w:rPr>
                <w:rStyle w:val="normaltextrun"/>
                <w:rFonts w:ascii="Calibri" w:hAnsi="Calibri" w:cs="Segoe UI"/>
                <w:color w:val="00B050"/>
                <w:lang w:val="en-GB"/>
              </w:rPr>
              <w:t xml:space="preserve">This means that unless the serving cell would list about the exact slice support for each of the neighbouring cells, there is no way to find out that EACH cell of frequency f1 indeed supports the slice-x. </w:t>
            </w:r>
            <w:r w:rsidRPr="005D1D67">
              <w:rPr>
                <w:rStyle w:val="normaltextrun"/>
                <w:rFonts w:ascii="Calibri" w:hAnsi="Calibri" w:cs="Segoe UI"/>
                <w:color w:val="00B050"/>
                <w:u w:val="single"/>
                <w:lang w:val="en-GB"/>
              </w:rPr>
              <w:t>This is true for all solution options</w:t>
            </w:r>
            <w:r w:rsidRPr="005D1D67">
              <w:rPr>
                <w:rStyle w:val="normaltextrun"/>
                <w:rFonts w:ascii="Calibri" w:hAnsi="Calibri" w:cs="Segoe UI"/>
                <w:color w:val="00B050"/>
                <w:lang w:val="en-GB"/>
              </w:rPr>
              <w:t>. Whether RAN2 is comfortable to have a huge “Slice-info” or would rather like to contain it to frequency only information will need to be decided at some point.</w:t>
            </w:r>
          </w:p>
          <w:p w14:paraId="62130D2A" w14:textId="2374706F" w:rsidR="009D399A" w:rsidRDefault="00BF3B63">
            <w:pPr>
              <w:ind w:left="381"/>
              <w:rPr>
                <w:rStyle w:val="eop"/>
              </w:rPr>
            </w:pPr>
            <w:r>
              <w:rPr>
                <w:rStyle w:val="normaltextrun"/>
                <w:rFonts w:ascii="Calibri" w:hAnsi="Calibri" w:cs="Segoe UI"/>
              </w:rPr>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450A202D" w14:textId="5941C432" w:rsidR="00AA498A" w:rsidRPr="00AA498A" w:rsidRDefault="00AA498A" w:rsidP="00AA498A">
            <w:pPr>
              <w:ind w:left="381"/>
              <w:rPr>
                <w:rFonts w:ascii="Calibri" w:hAnsi="Calibri" w:cs="Segoe UI"/>
                <w:color w:val="00B050"/>
              </w:rPr>
            </w:pPr>
            <w:r w:rsidRPr="005D1D67">
              <w:rPr>
                <w:rStyle w:val="normaltextrun"/>
                <w:rFonts w:ascii="Calibri" w:hAnsi="Calibri" w:cs="Segoe UI"/>
                <w:color w:val="00B050"/>
              </w:rPr>
              <w:t>Len) As per our intention, the slice Info provided</w:t>
            </w:r>
            <w:r>
              <w:rPr>
                <w:rStyle w:val="normaltextrun"/>
                <w:rFonts w:ascii="Calibri" w:hAnsi="Calibri" w:cs="Segoe UI"/>
                <w:color w:val="00B050"/>
              </w:rPr>
              <w:t xml:space="preserve"> by the serving cell</w:t>
            </w:r>
            <w:r w:rsidRPr="005D1D67">
              <w:rPr>
                <w:rStyle w:val="normaltextrun"/>
                <w:rFonts w:ascii="Calibri" w:hAnsi="Calibri" w:cs="Segoe UI"/>
                <w:color w:val="00B050"/>
              </w:rPr>
              <w:t xml:space="preserve"> in the option 4 is comprising of slice(s) supported in neighboring </w:t>
            </w:r>
            <w:r w:rsidRPr="005D1D67">
              <w:rPr>
                <w:rStyle w:val="normaltextrun"/>
                <w:rFonts w:ascii="Calibri" w:hAnsi="Calibri" w:cs="Segoe UI"/>
                <w:color w:val="00B050"/>
              </w:rPr>
              <w:lastRenderedPageBreak/>
              <w:t>frequencies. So, from the serving cell’s SIB the UE would know which frequencies and slices to expect in the geo.</w:t>
            </w:r>
          </w:p>
          <w:p w14:paraId="0FECE36C" w14:textId="77777777" w:rsidR="009D399A" w:rsidRDefault="00BF3B63">
            <w:pPr>
              <w:ind w:left="381"/>
              <w:rPr>
                <w:rStyle w:val="eop"/>
              </w:rPr>
            </w:pPr>
            <w:r>
              <w:rPr>
                <w:rStyle w:val="eop"/>
              </w:rPr>
              <w:t>We have some additional questions:</w:t>
            </w:r>
          </w:p>
          <w:p w14:paraId="6DC49686" w14:textId="77777777" w:rsidR="009C5CD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0DDD4D93" w14:textId="638ABF5C" w:rsidR="009D399A" w:rsidRDefault="009C5CDA" w:rsidP="009C5CDA">
            <w:pPr>
              <w:ind w:left="381"/>
              <w:rPr>
                <w:rStyle w:val="eop"/>
              </w:rPr>
            </w:pPr>
            <w:r w:rsidRPr="00DF3E40">
              <w:rPr>
                <w:rStyle w:val="eop"/>
                <w:color w:val="00B050"/>
              </w:rPr>
              <w:t>Len) In the current thinking no new cell selection or reselection triggers are seen/ proposed. All legacy criteria for the same remain 100% the same.</w:t>
            </w:r>
            <w:r>
              <w:rPr>
                <w:rStyle w:val="eop"/>
              </w:rPr>
              <w:t xml:space="preserve"> </w:t>
            </w:r>
            <w:r w:rsidR="00BF3B63">
              <w:rPr>
                <w:rStyle w:val="eop"/>
              </w:rPr>
              <w:t xml:space="preserv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5FCB24E5"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0F5350E7" w14:textId="31D979A2" w:rsidR="00C70359" w:rsidRPr="00C70359" w:rsidRDefault="00C70359" w:rsidP="00C70359">
            <w:pPr>
              <w:ind w:left="381"/>
              <w:rPr>
                <w:rStyle w:val="eop"/>
                <w:color w:val="00B050"/>
              </w:rPr>
            </w:pPr>
            <w:r w:rsidRPr="001A4D1D">
              <w:rPr>
                <w:rStyle w:val="eop"/>
                <w:color w:val="00B050"/>
              </w:rPr>
              <w:t xml:space="preserve">Len) </w:t>
            </w:r>
            <w:r>
              <w:rPr>
                <w:rStyle w:val="eop"/>
                <w:color w:val="00B050"/>
              </w:rPr>
              <w:t>Yes</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3F49369" w14:textId="77777777" w:rsidR="00C70359"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This information is provided in the slice info table.  Is this information broadcast in every cell?  Can UE receive this information from the SIBs of the current cell without having to read the SIBs of cells on neighbouring carriers?</w:t>
            </w:r>
          </w:p>
          <w:p w14:paraId="711D5C60" w14:textId="7457FCEF" w:rsidR="009D399A" w:rsidRPr="00C70359" w:rsidRDefault="00C70359" w:rsidP="00C70359">
            <w:pPr>
              <w:ind w:left="381"/>
              <w:rPr>
                <w:rStyle w:val="normaltextrun"/>
                <w:color w:val="00B050"/>
              </w:rPr>
            </w:pPr>
            <w:r w:rsidRPr="001A4D1D">
              <w:rPr>
                <w:rStyle w:val="eop"/>
                <w:color w:val="00B050"/>
              </w:rPr>
              <w:t xml:space="preserve">Len) </w:t>
            </w:r>
            <w:r>
              <w:rPr>
                <w:rStyle w:val="eop"/>
                <w:color w:val="00B050"/>
              </w:rPr>
              <w:t>Yes</w:t>
            </w:r>
            <w:r w:rsidR="00BF3B63">
              <w:rPr>
                <w:rStyle w:val="normaltextrun"/>
                <w:rFonts w:ascii="Calibri" w:hAnsi="Calibri" w:cs="Segoe UI"/>
              </w:rPr>
              <w:t xml:space="preserve">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0E18BA0C" w14:textId="39B14EB6" w:rsidR="00C70359" w:rsidRPr="006B3D71" w:rsidRDefault="00C70359" w:rsidP="00C70359">
            <w:pPr>
              <w:ind w:left="381"/>
              <w:rPr>
                <w:rStyle w:val="normaltextrun"/>
                <w:color w:val="00B050"/>
              </w:rPr>
            </w:pPr>
            <w:r w:rsidRPr="001A4D1D">
              <w:rPr>
                <w:rStyle w:val="eop"/>
                <w:color w:val="00B050"/>
              </w:rPr>
              <w:lastRenderedPageBreak/>
              <w:t xml:space="preserve">Len) </w:t>
            </w:r>
            <w:r w:rsidRPr="001A4D1D">
              <w:rPr>
                <w:rStyle w:val="eop"/>
                <w:color w:val="00B050"/>
                <w:u w:val="single"/>
              </w:rPr>
              <w:t xml:space="preserve">Yes, option 4 has better degree of freedom for the operator compared with option 7 and otherwise both these options try to achieve the same thing. </w:t>
            </w:r>
            <w:r w:rsidRPr="006B3D71">
              <w:rPr>
                <w:rStyle w:val="eop"/>
                <w:b/>
                <w:bCs/>
                <w:color w:val="00B050"/>
                <w:u w:val="single"/>
              </w:rPr>
              <w:t>The “explicitness” about a slice priority might have been one of the driving points for the RAN Slicing study/ work; otherwise, in the past RAN2 avoided RAN slicing by saying that we are implicitly catering to it by assigning UE specific frequency priorities in the RRCRelease</w:t>
            </w:r>
            <w:r w:rsidRPr="001A4D1D">
              <w:rPr>
                <w:rStyle w:val="eop"/>
                <w:color w:val="00B050"/>
                <w:u w:val="single"/>
              </w:rPr>
              <w:t>.</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33DB22CA" w:rsidR="009D399A" w:rsidRDefault="00BF3B63">
            <w:pPr>
              <w:ind w:left="381"/>
              <w:rPr>
                <w:rStyle w:val="eop"/>
              </w:rPr>
            </w:pPr>
            <w:r>
              <w:rPr>
                <w:rStyle w:val="eop"/>
              </w:rPr>
              <w:t>And what is the interaction of this procedure with inter-RAT cell reselection?</w:t>
            </w:r>
          </w:p>
          <w:p w14:paraId="78D27B04" w14:textId="0A303A06" w:rsidR="00C70359" w:rsidRPr="00C70359" w:rsidRDefault="00C70359" w:rsidP="00C70359">
            <w:pPr>
              <w:ind w:left="381"/>
              <w:rPr>
                <w:rStyle w:val="eop"/>
                <w:color w:val="00B050"/>
              </w:rPr>
            </w:pPr>
            <w:r w:rsidRPr="006B3D71">
              <w:rPr>
                <w:rStyle w:val="eop"/>
                <w:color w:val="00B050"/>
              </w:rPr>
              <w:t xml:space="preserve">Len) No, the solution option 4 does </w:t>
            </w:r>
            <w:r w:rsidRPr="006B3D71">
              <w:rPr>
                <w:rStyle w:val="eop"/>
                <w:color w:val="00B050"/>
                <w:u w:val="single"/>
              </w:rPr>
              <w:t>not</w:t>
            </w:r>
            <w:r w:rsidRPr="006B3D71">
              <w:rPr>
                <w:rStyle w:val="eop"/>
                <w:color w:val="00B050"/>
              </w:rPr>
              <w:t xml:space="preserve"> intend to replace the </w:t>
            </w:r>
            <w:r w:rsidRPr="006B3D71">
              <w:rPr>
                <w:rStyle w:val="normaltextrun"/>
                <w:rFonts w:ascii="Calibri" w:hAnsi="Calibri" w:cs="Segoe UI"/>
                <w:color w:val="00B050"/>
              </w:rPr>
              <w:t>legacy Cell reselection procedure – it just precedes it. As clarified above, the triggers of the legacy Cell reselection procedure remain.</w:t>
            </w:r>
            <w:r>
              <w:rPr>
                <w:rStyle w:val="normaltextrun"/>
                <w:rFonts w:ascii="Calibri" w:hAnsi="Calibri" w:cs="Segoe UI"/>
                <w:color w:val="00B050"/>
              </w:rPr>
              <w:t xml:space="preserve"> </w:t>
            </w:r>
          </w:p>
          <w:p w14:paraId="0FC8A046" w14:textId="65D4BA61"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4C578E93" w14:textId="3699723D" w:rsidR="00D47972" w:rsidRDefault="00D47972" w:rsidP="00D47972">
            <w:pPr>
              <w:ind w:left="381"/>
              <w:rPr>
                <w:rStyle w:val="eop"/>
                <w:color w:val="00B050"/>
              </w:rPr>
            </w:pPr>
            <w:r w:rsidRPr="00EE2D2E">
              <w:rPr>
                <w:rStyle w:val="eop"/>
                <w:rFonts w:ascii="Calibri" w:hAnsi="Calibri" w:cs="Segoe UI"/>
                <w:color w:val="00B050"/>
              </w:rPr>
              <w:t>L</w:t>
            </w:r>
            <w:r w:rsidRPr="00EE2D2E">
              <w:rPr>
                <w:rStyle w:val="eop"/>
                <w:color w:val="00B050"/>
              </w:rPr>
              <w:t xml:space="preserve">en) The solution 4 tries to select a suitable cell that supports an intended slice. It does </w:t>
            </w:r>
            <w:r w:rsidRPr="00EE2D2E">
              <w:rPr>
                <w:rStyle w:val="eop"/>
                <w:color w:val="00B050"/>
                <w:u w:val="single"/>
              </w:rPr>
              <w:t>not</w:t>
            </w:r>
            <w:r w:rsidRPr="00EE2D2E">
              <w:rPr>
                <w:rStyle w:val="eop"/>
                <w:color w:val="00B050"/>
              </w:rPr>
              <w:t xml:space="preserve"> change the suitability criteria itself. From a broader picture, if there are more than one suitable cells, this option tells which one of those should be (re)selected. </w:t>
            </w:r>
            <w:r w:rsidR="00F700D6">
              <w:rPr>
                <w:rStyle w:val="eop"/>
                <w:color w:val="00B050"/>
              </w:rPr>
              <w:t xml:space="preserve">Hopefully, </w:t>
            </w:r>
            <w:r w:rsidRPr="00EE2D2E">
              <w:rPr>
                <w:rStyle w:val="eop"/>
                <w:color w:val="00B050"/>
              </w:rPr>
              <w:t xml:space="preserve">all options do this in their </w:t>
            </w:r>
            <w:r w:rsidR="00F700D6">
              <w:rPr>
                <w:rStyle w:val="eop"/>
                <w:color w:val="00B050"/>
              </w:rPr>
              <w:t xml:space="preserve">own </w:t>
            </w:r>
            <w:r w:rsidRPr="00EE2D2E">
              <w:rPr>
                <w:rStyle w:val="eop"/>
                <w:color w:val="00B050"/>
              </w:rPr>
              <w:t>way – without changing the suitability definition.</w:t>
            </w:r>
          </w:p>
          <w:p w14:paraId="2CFEF707" w14:textId="435A5416" w:rsidR="00D47972" w:rsidRPr="00D47972" w:rsidRDefault="00D47972" w:rsidP="00D47972">
            <w:pPr>
              <w:ind w:left="381"/>
              <w:rPr>
                <w:rStyle w:val="eop"/>
                <w:color w:val="00B050"/>
              </w:rPr>
            </w:pPr>
            <w:r w:rsidRPr="00726756">
              <w:rPr>
                <w:rStyle w:val="eop"/>
                <w:color w:val="00B050"/>
              </w:rPr>
              <w:t xml:space="preserve">Len) On “interaction with barring for 300s when a slice is not found” – </w:t>
            </w:r>
            <w:r w:rsidRPr="00726756">
              <w:rPr>
                <w:rStyle w:val="normaltextrun"/>
                <w:rFonts w:ascii="Calibri" w:hAnsi="Calibri" w:cs="Segoe UI"/>
                <w:color w:val="00B050"/>
              </w:rPr>
              <w:t xml:space="preserve">legacy Cell reselection procedure is used if no slice support is </w:t>
            </w:r>
            <w:r>
              <w:rPr>
                <w:rStyle w:val="normaltextrun"/>
                <w:rFonts w:ascii="Calibri" w:hAnsi="Calibri" w:cs="Segoe UI"/>
                <w:color w:val="00B050"/>
              </w:rPr>
              <w:t>found</w:t>
            </w:r>
            <w:r w:rsidRPr="00726756">
              <w:rPr>
                <w:rStyle w:val="normaltextrun"/>
                <w:rFonts w:ascii="Calibri" w:hAnsi="Calibri" w:cs="Segoe UI"/>
                <w:color w:val="00B050"/>
              </w:rPr>
              <w:t>. So, nothing new about 300s barring.</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ja-JP"/>
              </w:rPr>
              <w:lastRenderedPageBreak/>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A9F2277" w14:textId="77777777" w:rsidR="00F700D6" w:rsidRPr="00726756" w:rsidRDefault="00F700D6" w:rsidP="00F700D6">
            <w:pPr>
              <w:ind w:left="381"/>
              <w:rPr>
                <w:rFonts w:ascii="Segoe UI" w:hAnsi="Segoe UI"/>
                <w:color w:val="00B050"/>
                <w:sz w:val="18"/>
                <w:szCs w:val="18"/>
              </w:rPr>
            </w:pPr>
            <w:r w:rsidRPr="00726756">
              <w:rPr>
                <w:rStyle w:val="eop"/>
                <w:color w:val="00B050"/>
              </w:rPr>
              <w:t xml:space="preserve">Len) No, as said earlier, the triggers for </w:t>
            </w:r>
            <w:r w:rsidRPr="00726756">
              <w:rPr>
                <w:rStyle w:val="normaltextrun"/>
                <w:rFonts w:ascii="Calibri" w:hAnsi="Calibri" w:cs="Segoe UI"/>
                <w:color w:val="00B050"/>
              </w:rPr>
              <w:t>legacy Cell reselection procedure remain same, the UE once camped on F2 will not trigger new cell (re)selection unless the legacy trigger comes into picture (for intra or inter frequency reselections).</w:t>
            </w:r>
          </w:p>
          <w:p w14:paraId="489A25BE" w14:textId="77777777" w:rsidR="009D399A" w:rsidRDefault="00BF3B63">
            <w:pPr>
              <w:ind w:left="381"/>
              <w:rPr>
                <w:rStyle w:val="eop"/>
                <w:rFonts w:ascii="Calibri" w:hAnsi="Calibri" w:cs="Segoe UI"/>
              </w:rPr>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p w14:paraId="60705917" w14:textId="5CA6C6A2" w:rsidR="00F700D6" w:rsidRDefault="00F700D6">
            <w:pPr>
              <w:ind w:left="381"/>
            </w:pPr>
            <w:r w:rsidRPr="00726756">
              <w:rPr>
                <w:rFonts w:ascii="Calibri" w:hAnsi="Calibri" w:cs="Segoe UI"/>
                <w:color w:val="00B050"/>
              </w:rPr>
              <w:t>Len) Agree on your observation.</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lastRenderedPageBreak/>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500A87F4"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F0E8969" w14:textId="6006C0A4" w:rsidR="002513D3" w:rsidRPr="002513D3" w:rsidRDefault="002513D3">
            <w:pPr>
              <w:rPr>
                <w:rStyle w:val="normaltextrun"/>
                <w:color w:val="00B050"/>
              </w:rPr>
            </w:pPr>
            <w:r w:rsidRPr="00D97A40">
              <w:rPr>
                <w:color w:val="00B050"/>
              </w:rPr>
              <w:t>Len) Your suggestion is valid AND should be considered</w:t>
            </w:r>
            <w:r>
              <w:rPr>
                <w:color w:val="00B050"/>
              </w:rPr>
              <w:t xml:space="preserve"> when finalizing the details</w:t>
            </w:r>
            <w:r w:rsidRPr="00D97A40">
              <w:rPr>
                <w:color w:val="00B050"/>
              </w:rPr>
              <w:t>.</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We think configured NSSAI is not suitable as UE may perform extra looping and measurements for cell reselection to find a slice included in configured 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 xml:space="preserve">t need to read SIB1 of every cell to get that info, UE can get it from slice specific frequency priority per frequency provided by serving cell. E,g. the slice info{slice1 -&gt; F1( frequency priority2) and F2 </w:t>
            </w:r>
            <w:r>
              <w:rPr>
                <w:rFonts w:eastAsia="SimSun" w:hint="eastAsia"/>
                <w:lang w:eastAsia="zh-CN"/>
              </w:rPr>
              <w:lastRenderedPageBreak/>
              <w:t>(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DA1BD56" w14:textId="77777777" w:rsidR="00F30CDB"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p w14:paraId="07E078BE" w14:textId="10E943B1" w:rsidR="00DD4D46" w:rsidRPr="00C87271" w:rsidRDefault="00DD4D46" w:rsidP="00107357">
            <w:pPr>
              <w:ind w:left="381"/>
            </w:pPr>
            <w:r w:rsidRPr="00D97A40">
              <w:rPr>
                <w:color w:val="00B050"/>
              </w:rPr>
              <w:t>Len) Since it is an FFS, we can finalize if TAC or an explicit indication will be used. But if a weak procedure fails to even attempt to secure camping on a higher priority slice, all the RAN2 efforts will go in vain.</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ListParagraph"/>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ListParagraph"/>
              <w:numPr>
                <w:ilvl w:val="1"/>
                <w:numId w:val="30"/>
              </w:numPr>
            </w:pPr>
            <w:r>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ListParagraph"/>
              <w:numPr>
                <w:ilvl w:val="1"/>
                <w:numId w:val="30"/>
              </w:numPr>
            </w:pPr>
            <w:r>
              <w:t xml:space="preserve">And the UE behavior is not clear if the highest ranked cell does not support the selected slice. And we do not think we need to bar </w:t>
            </w:r>
            <w:r>
              <w:lastRenderedPageBreak/>
              <w:t>such cell or frequency for 300ms as the selected slice does not equal to the slice that UE will initiate access to, it is just a slice that UE may access.</w:t>
            </w:r>
          </w:p>
          <w:p w14:paraId="72D30F20" w14:textId="11AC4650" w:rsidR="006054A2" w:rsidRDefault="006054A2" w:rsidP="006054A2">
            <w:pPr>
              <w:pStyle w:val="ListParagraph"/>
              <w:numPr>
                <w:ilvl w:val="1"/>
                <w:numId w:val="30"/>
              </w:numPr>
            </w:pPr>
            <w:r>
              <w:t>For a frequency with slice specific priority value provided, we understand that most cells in this frequency support such slice so there seems to be no need for UE to double check this.</w:t>
            </w:r>
          </w:p>
          <w:p w14:paraId="1912194C" w14:textId="1AA49886" w:rsidR="003C4011" w:rsidRPr="003C4011" w:rsidRDefault="003C4011" w:rsidP="003C4011">
            <w:pPr>
              <w:ind w:left="420"/>
              <w:rPr>
                <w:color w:val="00B050"/>
              </w:rPr>
            </w:pPr>
            <w:r w:rsidRPr="003C4011">
              <w:rPr>
                <w:color w:val="00B050"/>
              </w:rPr>
              <w:t>Len) The response</w:t>
            </w:r>
            <w:r>
              <w:rPr>
                <w:color w:val="00B050"/>
              </w:rPr>
              <w:t>s</w:t>
            </w:r>
            <w:r w:rsidRPr="003C4011">
              <w:rPr>
                <w:color w:val="00B050"/>
              </w:rPr>
              <w:t xml:space="preserve"> for your questions are same as the ones towards Intel’s comments above. Hope those clarify/ help.</w:t>
            </w:r>
          </w:p>
          <w:p w14:paraId="25F83144" w14:textId="6C940DFE" w:rsidR="006054A2" w:rsidRDefault="006054A2" w:rsidP="006054A2">
            <w:pPr>
              <w:pStyle w:val="ListParagraph"/>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06E9CB6D" w14:textId="5D8DAAAF"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D86D43F" w14:textId="46103653" w:rsidR="006054A2" w:rsidRDefault="006054A2" w:rsidP="006054A2">
            <w:pPr>
              <w:pStyle w:val="ListParagraph"/>
              <w:numPr>
                <w:ilvl w:val="0"/>
                <w:numId w:val="30"/>
              </w:numPr>
            </w:pPr>
            <w:r>
              <w:t>On the content of slice info, we prefer the following structure, which is more consistent with the existing structure of the cell reselection information.</w:t>
            </w:r>
          </w:p>
          <w:p w14:paraId="7700F83F" w14:textId="306251E3" w:rsidR="001518B1" w:rsidRPr="001518B1" w:rsidRDefault="001518B1" w:rsidP="001518B1">
            <w:pPr>
              <w:pStyle w:val="ListParagraph"/>
              <w:ind w:left="420"/>
              <w:rPr>
                <w:color w:val="00B050"/>
              </w:rPr>
            </w:pPr>
            <w:r w:rsidRPr="001518B1">
              <w:rPr>
                <w:color w:val="00B050"/>
              </w:rPr>
              <w:t xml:space="preserve">Len) </w:t>
            </w:r>
            <w:r>
              <w:rPr>
                <w:color w:val="00B050"/>
              </w:rPr>
              <w:t>T</w:t>
            </w:r>
            <w:r w:rsidRPr="001518B1">
              <w:rPr>
                <w:color w:val="00B050"/>
              </w:rPr>
              <w:t>he below structure will repeat slices across frequencies e.g. Slice id-1 appears three times in your example. Since length of slice Id (</w:t>
            </w:r>
            <w:r w:rsidRPr="001518B1">
              <w:rPr>
                <w:i/>
                <w:iCs/>
                <w:color w:val="00B050"/>
              </w:rPr>
              <w:t>S-NSSAI</w:t>
            </w:r>
            <w:r w:rsidRPr="001518B1">
              <w:rPr>
                <w:color w:val="00B050"/>
              </w:rPr>
              <w:t>) &gt;&gt; frequency (</w:t>
            </w:r>
            <w:r w:rsidRPr="001518B1">
              <w:rPr>
                <w:i/>
                <w:iCs/>
                <w:color w:val="00B050"/>
              </w:rPr>
              <w:t>maxNARFCN</w:t>
            </w:r>
            <w:r w:rsidRPr="001518B1">
              <w:rPr>
                <w:color w:val="00B050"/>
              </w:rPr>
              <w:t>), it is not signalling efficient.</w:t>
            </w:r>
          </w:p>
          <w:tbl>
            <w:tblPr>
              <w:tblStyle w:val="TableGrid"/>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02FDE6AF" w:rsidR="00107357" w:rsidRPr="001518B1" w:rsidRDefault="00012D23"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618789A9" w14:textId="260DF2FC"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F0603E5" w14:textId="77777777" w:rsidR="001518B1" w:rsidRPr="001518B1" w:rsidRDefault="00304387"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based on legacy information advertised in SIB1, such as TAC)</w:t>
            </w:r>
          </w:p>
          <w:p w14:paraId="2D2F5BE7" w14:textId="35988A1E"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7E59E150" w14:textId="0CE56C29" w:rsidR="00917889" w:rsidRPr="00917889" w:rsidRDefault="00917889" w:rsidP="001518B1">
            <w:pPr>
              <w:pStyle w:val="ListParagraph"/>
              <w:ind w:left="360"/>
              <w:rPr>
                <w:rFonts w:ascii="Calibri" w:eastAsiaTheme="minorEastAsia" w:hAnsi="Calibri" w:cs="Segoe UI"/>
                <w:lang w:eastAsia="zh-CN"/>
              </w:rPr>
            </w:pPr>
            <w:r>
              <w:t xml:space="preserve"> </w:t>
            </w:r>
          </w:p>
          <w:p w14:paraId="30A0F311" w14:textId="38D71FB5" w:rsidR="00917889" w:rsidRPr="00917889" w:rsidRDefault="00917889" w:rsidP="00304387">
            <w:pPr>
              <w:pStyle w:val="ListParagraph"/>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lastRenderedPageBreak/>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46D0980C" w:rsidR="00304387" w:rsidRPr="001518B1" w:rsidRDefault="001518B1" w:rsidP="001518B1">
            <w:r w:rsidRPr="001518B1">
              <w:rPr>
                <w:color w:val="00B050"/>
              </w:rPr>
              <w:t>Len) Would your change not exclude slice based cell selection (initial selection or cell selection when leaving RRC Connected, other cell selections e.g.</w:t>
            </w:r>
            <w:r>
              <w:rPr>
                <w:color w:val="00B050"/>
              </w:rPr>
              <w:t>,</w:t>
            </w:r>
            <w:r w:rsidRPr="001518B1">
              <w:rPr>
                <w:color w:val="00B050"/>
              </w:rPr>
              <w:t xml:space="preserve"> during T311 etc.)?</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03BF516" w14:textId="77777777"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p w14:paraId="17D579F0" w14:textId="7DB90558" w:rsidR="00706C10" w:rsidRPr="00706C10" w:rsidRDefault="00706C10" w:rsidP="00706C1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ListParagraph"/>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79965CEB" w14:textId="77777777" w:rsidR="00B84C61" w:rsidRDefault="00B84C61" w:rsidP="006234C1">
            <w:pPr>
              <w:pStyle w:val="ListParagraph"/>
              <w:ind w:left="420"/>
              <w:rPr>
                <w:strike/>
              </w:rPr>
            </w:pPr>
            <w:r w:rsidRPr="005E0195">
              <w:t xml:space="preserve">Step 8: Perform legacy cell reselection </w:t>
            </w:r>
            <w:r w:rsidRPr="005E0195">
              <w:rPr>
                <w:strike/>
              </w:rPr>
              <w:t>(using non-slice-based priorities i.e. for frequencies not corresponding to any slice support)</w:t>
            </w:r>
          </w:p>
          <w:p w14:paraId="547C9581" w14:textId="50FAD674" w:rsidR="009D3CF3" w:rsidRPr="009D3CF3" w:rsidRDefault="009D3CF3" w:rsidP="009D3CF3">
            <w:r w:rsidRPr="009D3CF3">
              <w:rPr>
                <w:color w:val="00B050"/>
              </w:rPr>
              <w:t>Len) All the comments have been captured/ responded to above. Hope the responses are fine with you.</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1B44F9D" w14:textId="77777777" w:rsidR="0050036C"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w:t>
            </w:r>
          </w:p>
          <w:p w14:paraId="233BAC08" w14:textId="506C68F1" w:rsidR="0050036C" w:rsidRPr="0050036C" w:rsidRDefault="0050036C" w:rsidP="006234C1">
            <w:pPr>
              <w:rPr>
                <w:rStyle w:val="normaltextrun"/>
                <w:rFonts w:ascii="Calibri" w:eastAsiaTheme="minorEastAsia" w:hAnsi="Calibri" w:cs="Segoe UI"/>
                <w:color w:val="00B050"/>
                <w:lang w:eastAsia="zh-CN"/>
              </w:rPr>
            </w:pPr>
            <w:r w:rsidRPr="0050036C">
              <w:rPr>
                <w:rStyle w:val="normaltextrun"/>
                <w:rFonts w:ascii="Calibri" w:eastAsiaTheme="minorEastAsia" w:hAnsi="Calibri" w:cs="Segoe UI"/>
                <w:color w:val="00B050"/>
                <w:lang w:eastAsia="zh-CN"/>
              </w:rPr>
              <w:lastRenderedPageBreak/>
              <w:t xml:space="preserve">Len) The intention is to go to the next frequency in the priority order and perform step 4. This </w:t>
            </w:r>
            <w:r>
              <w:rPr>
                <w:rStyle w:val="normaltextrun"/>
                <w:rFonts w:ascii="Calibri" w:eastAsiaTheme="minorEastAsia" w:hAnsi="Calibri" w:cs="Segoe UI"/>
                <w:color w:val="00B050"/>
                <w:lang w:eastAsia="zh-CN"/>
              </w:rPr>
              <w:t>will</w:t>
            </w:r>
            <w:r w:rsidRPr="0050036C">
              <w:rPr>
                <w:rStyle w:val="normaltextrun"/>
                <w:rFonts w:ascii="Calibri" w:eastAsiaTheme="minorEastAsia" w:hAnsi="Calibri" w:cs="Segoe UI"/>
                <w:color w:val="00B050"/>
                <w:lang w:eastAsia="zh-CN"/>
              </w:rPr>
              <w:t xml:space="preserve"> be clarified by rephrasing Step 6.</w:t>
            </w:r>
          </w:p>
          <w:p w14:paraId="4957E50D" w14:textId="6A02CCBA"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 xml:space="preserve">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31106DBB" w14:textId="77777777" w:rsidR="0050036C" w:rsidRDefault="0050036C" w:rsidP="006234C1">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7FA671C3"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p w14:paraId="4BFAFA90" w14:textId="72FC9003" w:rsidR="0050036C" w:rsidRDefault="0050036C" w:rsidP="006234C1">
            <w:pPr>
              <w:rPr>
                <w:rStyle w:val="normaltextrun"/>
                <w:rFonts w:ascii="Calibri" w:eastAsiaTheme="minorEastAsia" w:hAnsi="Calibri" w:cs="Segoe UI"/>
                <w:lang w:eastAsia="zh-CN"/>
              </w:rPr>
            </w:pPr>
            <w:r w:rsidRPr="00706C10">
              <w:rPr>
                <w:color w:val="00B050"/>
              </w:rPr>
              <w:t xml:space="preserve">Len) </w:t>
            </w:r>
            <w:r>
              <w:rPr>
                <w:color w:val="00B050"/>
              </w:rPr>
              <w:t>Agree, that’s the intention</w:t>
            </w:r>
            <w:r w:rsidR="00513824">
              <w:rPr>
                <w:color w:val="00B050"/>
              </w:rPr>
              <w:t xml:space="preserve"> that information about neighborhood/ geo about frequency and slice availability can be broadcasted by the serving cell.</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lastRenderedPageBreak/>
              <w:t>LGE</w:t>
            </w:r>
          </w:p>
        </w:tc>
        <w:tc>
          <w:tcPr>
            <w:tcW w:w="7015" w:type="dxa"/>
          </w:tcPr>
          <w:p w14:paraId="33F60AC1" w14:textId="77777777" w:rsid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w:t>
            </w:r>
            <w:r w:rsidR="00173645" w:rsidRPr="00720DF8">
              <w:rPr>
                <w:rStyle w:val="normaltextrun"/>
                <w:rFonts w:ascii="Calibri" w:eastAsia="Malgun Gothic" w:hAnsi="Calibri" w:cs="Segoe UI"/>
                <w:highlight w:val="yellow"/>
                <w:lang w:eastAsia="ko-KR"/>
              </w:rPr>
              <w:t xml:space="preserve">the frequencies supporting slices associated with suspended services in </w:t>
            </w:r>
            <w:r w:rsidRPr="00720DF8">
              <w:rPr>
                <w:rStyle w:val="normaltextrun"/>
                <w:rFonts w:ascii="Calibri" w:eastAsia="Malgun Gothic" w:hAnsi="Calibri" w:cs="Segoe UI"/>
                <w:highlight w:val="yellow"/>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p w14:paraId="2DB73BA6" w14:textId="7CDDDFF8" w:rsidR="00720DF8" w:rsidRPr="00173645" w:rsidRDefault="00720DF8" w:rsidP="00173645">
            <w:pPr>
              <w:rPr>
                <w:rStyle w:val="normaltextrun"/>
                <w:rFonts w:ascii="Calibri" w:eastAsia="Malgun Gothic" w:hAnsi="Calibri" w:cs="Segoe UI"/>
                <w:lang w:eastAsia="ko-KR"/>
              </w:rPr>
            </w:pPr>
            <w:r w:rsidRPr="00720DF8">
              <w:rPr>
                <w:rStyle w:val="normaltextrun"/>
                <w:rFonts w:ascii="Calibri" w:eastAsia="Malgun Gothic" w:hAnsi="Calibri" w:cs="Segoe UI"/>
                <w:color w:val="00B050"/>
                <w:lang w:eastAsia="ko-KR"/>
              </w:rPr>
              <w:t xml:space="preserve">Len) </w:t>
            </w:r>
            <w:r w:rsidR="00262A25">
              <w:rPr>
                <w:rStyle w:val="normaltextrun"/>
                <w:rFonts w:ascii="Calibri" w:eastAsia="Malgun Gothic" w:hAnsi="Calibri" w:cs="Segoe UI"/>
                <w:color w:val="00B050"/>
                <w:lang w:eastAsia="ko-KR"/>
              </w:rPr>
              <w:t xml:space="preserve">The example of </w:t>
            </w:r>
            <w:r w:rsidRPr="00720DF8">
              <w:rPr>
                <w:rStyle w:val="normaltextrun"/>
                <w:rFonts w:ascii="Calibri" w:eastAsia="Malgun Gothic" w:hAnsi="Calibri" w:cs="Segoe UI"/>
                <w:color w:val="00B050"/>
                <w:lang w:eastAsia="ko-KR"/>
              </w:rPr>
              <w:t>“the frequencies supporting slices associated with suspended services in RRC_INACTIVE” seems to be a very specific case. In a general case RAN2 should trust that NAS understands slices better.</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1E2C4B" w14:textId="77777777" w:rsidR="00E364C0" w:rsidRDefault="00E364C0" w:rsidP="00E364C0">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SimSun"/>
                <w:lang w:eastAsia="zh-CN"/>
              </w:rPr>
              <w:t>extra delay.</w:t>
            </w:r>
            <w:r>
              <w:rPr>
                <w:rStyle w:val="normaltextrun"/>
                <w:rFonts w:ascii="Calibri" w:eastAsiaTheme="minorEastAsia" w:hAnsi="Calibri" w:cs="Segoe UI"/>
                <w:lang w:eastAsia="zh-CN"/>
              </w:rPr>
              <w:t xml:space="preserve">  </w:t>
            </w:r>
          </w:p>
          <w:p w14:paraId="7D27365A" w14:textId="62E4A56C" w:rsidR="00262A25" w:rsidRPr="00262A25" w:rsidRDefault="00262A25" w:rsidP="00E364C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t>KDDI</w:t>
            </w:r>
          </w:p>
        </w:tc>
        <w:tc>
          <w:tcPr>
            <w:tcW w:w="7015" w:type="dxa"/>
          </w:tcPr>
          <w:p w14:paraId="6558B58D"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8AB0BAE"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1. The terminology “Perform cell search” is not so clear to us, since the word are not used commonly in TS38.304. Does it mean intra/inter/inter-RAT frequency measurements which the UE perform during “camped normally” or “Any Cell Selection”?</w:t>
            </w:r>
          </w:p>
          <w:p w14:paraId="54EBFE2F" w14:textId="55BB3A39"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lastRenderedPageBreak/>
              <w:t>Len) “Cell search” is used in the sense of cell detection + measurements as you mentioned, no new meaning here.</w:t>
            </w:r>
          </w:p>
          <w:p w14:paraId="21E14A95" w14:textId="0AB5932C"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Yu Mincho"/>
                <w:lang w:eastAsia="ja-JP"/>
              </w:rPr>
            </w:pPr>
            <w:r w:rsidRPr="00EF3E12">
              <w:rPr>
                <w:rFonts w:eastAsia="Yu Mincho"/>
                <w:lang w:eastAsia="ja-JP"/>
              </w:rPr>
              <w:t>In th</w:t>
            </w:r>
            <w:r>
              <w:rPr>
                <w:rFonts w:eastAsia="Yu Mincho"/>
                <w:lang w:eastAsia="ja-JP"/>
              </w:rPr>
              <w:t>e case where the UE is in Freq z</w:t>
            </w:r>
            <w:r w:rsidRPr="00EF3E12">
              <w:rPr>
                <w:rFonts w:eastAsia="Yu Mincho"/>
                <w:lang w:eastAsia="ja-JP"/>
              </w:rPr>
              <w:t xml:space="preserve"> area, if the UE</w:t>
            </w:r>
            <w:r>
              <w:rPr>
                <w:rFonts w:eastAsia="Yu Mincho"/>
                <w:lang w:eastAsia="ja-JP"/>
              </w:rPr>
              <w:t xml:space="preserve"> is not allowed to camp on Freq z</w:t>
            </w:r>
            <w:r w:rsidRPr="00EF3E12">
              <w:rPr>
                <w:rFonts w:eastAsia="Yu Mincho"/>
                <w:lang w:eastAsia="ja-JP"/>
              </w:rPr>
              <w:t xml:space="preserve"> while the UE is searching Freq x/y supporting slice id 1, then the UE move to “Any Cell Selection” state (out of coverage). This is our concern on option4</w:t>
            </w:r>
            <w:r>
              <w:rPr>
                <w:rFonts w:eastAsia="Yu Mincho" w:hint="eastAsia"/>
                <w:lang w:eastAsia="ja-JP"/>
              </w:rPr>
              <w:t>.</w:t>
            </w:r>
          </w:p>
          <w:tbl>
            <w:tblPr>
              <w:tblStyle w:val="TableGrid"/>
              <w:tblW w:w="0" w:type="auto"/>
              <w:tblLook w:val="04A0" w:firstRow="1" w:lastRow="0" w:firstColumn="1" w:lastColumn="0" w:noHBand="0" w:noVBand="1"/>
            </w:tblPr>
            <w:tblGrid>
              <w:gridCol w:w="2191"/>
              <w:gridCol w:w="2368"/>
              <w:gridCol w:w="2230"/>
            </w:tblGrid>
            <w:tr w:rsidR="005471AB" w14:paraId="2DA6C0E3" w14:textId="77777777" w:rsidTr="00B8763E">
              <w:tc>
                <w:tcPr>
                  <w:tcW w:w="9350" w:type="dxa"/>
                  <w:gridSpan w:val="3"/>
                </w:tcPr>
                <w:p w14:paraId="593DA9C5" w14:textId="77777777" w:rsidR="005471AB" w:rsidRDefault="005471AB" w:rsidP="005471AB">
                  <w:pPr>
                    <w:jc w:val="center"/>
                    <w:rPr>
                      <w:lang w:eastAsia="ja-JP"/>
                    </w:rPr>
                  </w:pPr>
                  <w:r>
                    <w:rPr>
                      <w:lang w:eastAsia="ja-JP"/>
                    </w:rPr>
                    <w:t>SliceInfo-List</w:t>
                  </w:r>
                </w:p>
              </w:tc>
            </w:tr>
            <w:tr w:rsidR="005471AB" w14:paraId="47FEB501" w14:textId="77777777" w:rsidTr="00B8763E">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B8763E">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B8763E">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68B39653" w14:textId="77777777" w:rsidR="005471AB" w:rsidRDefault="005471AB" w:rsidP="005471AB">
            <w:pPr>
              <w:rPr>
                <w:rStyle w:val="normaltextrun"/>
                <w:rFonts w:ascii="Calibri" w:eastAsiaTheme="minorEastAsia" w:hAnsi="Calibri" w:cs="Segoe UI"/>
                <w:lang w:eastAsia="zh-CN"/>
              </w:rPr>
            </w:pPr>
            <w:r>
              <w:rPr>
                <w:rFonts w:eastAsia="Yu Mincho"/>
                <w:noProof/>
                <w:lang w:eastAsia="ja-JP"/>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p w14:paraId="381DD09B" w14:textId="2D901057"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t xml:space="preserve">Len) If the concern is that step 1-7 takes long time and the serving cell radio may really deteriorate during this period, </w:t>
            </w:r>
            <w:r>
              <w:rPr>
                <w:rStyle w:val="normaltextrun"/>
                <w:rFonts w:ascii="Calibri" w:eastAsiaTheme="minorEastAsia" w:hAnsi="Calibri" w:cs="Segoe UI"/>
                <w:color w:val="00B050"/>
                <w:lang w:eastAsia="zh-CN"/>
              </w:rPr>
              <w:t xml:space="preserve">after </w:t>
            </w:r>
            <w:r w:rsidRPr="00262A25">
              <w:rPr>
                <w:rStyle w:val="normaltextrun"/>
                <w:rFonts w:ascii="Calibri" w:eastAsiaTheme="minorEastAsia" w:hAnsi="Calibri" w:cs="Segoe UI"/>
                <w:color w:val="00B050"/>
                <w:lang w:eastAsia="zh-CN"/>
              </w:rPr>
              <w:t>some close examination it should be clear that the time taken here is no more than the time taken in the legacy inter-frequency reselection. Some steps are just algorithms running in DSP and can be pre-performed before the cell (re)selection trigger takes place.</w:t>
            </w:r>
          </w:p>
        </w:tc>
      </w:tr>
      <w:tr w:rsidR="00582845" w:rsidRPr="00C87271" w14:paraId="5B059DC8" w14:textId="77777777" w:rsidTr="009A0615">
        <w:tc>
          <w:tcPr>
            <w:tcW w:w="2335" w:type="dxa"/>
          </w:tcPr>
          <w:p w14:paraId="7AAD06C7" w14:textId="0CA40745" w:rsidR="00582845" w:rsidRDefault="00582845" w:rsidP="00582845">
            <w:pPr>
              <w:rPr>
                <w:rFonts w:eastAsiaTheme="minorEastAsia"/>
                <w:lang w:val="en-GB" w:eastAsia="zh-CN"/>
              </w:rPr>
            </w:pPr>
            <w:r>
              <w:rPr>
                <w:rFonts w:eastAsiaTheme="minorEastAsia"/>
                <w:lang w:eastAsia="zh-CN"/>
              </w:rPr>
              <w:lastRenderedPageBreak/>
              <w:t>Apple</w:t>
            </w:r>
          </w:p>
        </w:tc>
        <w:tc>
          <w:tcPr>
            <w:tcW w:w="7015" w:type="dxa"/>
          </w:tcPr>
          <w:p w14:paraId="3DA55610" w14:textId="77777777" w:rsidR="00582845" w:rsidRDefault="00582845" w:rsidP="00582845">
            <w:pPr>
              <w:rPr>
                <w:rStyle w:val="normaltextrun"/>
                <w:rFonts w:cs="Segoe UI"/>
                <w:lang w:eastAsia="ko-KR"/>
              </w:rPr>
            </w:pPr>
            <w:r>
              <w:rPr>
                <w:rStyle w:val="normaltextrun"/>
                <w:rFonts w:ascii="Calibri" w:eastAsia="Malgun Gothic" w:hAnsi="Calibri" w:cs="Segoe UI"/>
                <w:lang w:eastAsia="ko-KR"/>
              </w:rPr>
              <w:t>W</w:t>
            </w:r>
            <w:r>
              <w:rPr>
                <w:rStyle w:val="normaltextrun"/>
                <w:rFonts w:cs="Segoe UI"/>
                <w:lang w:eastAsia="ko-KR"/>
              </w:rPr>
              <w:t>e also feel this solution is simple and clear.</w:t>
            </w:r>
          </w:p>
          <w:p w14:paraId="0AE377D0"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In addition, we share concerns from companies on the long latency if UE needs to repeat the loop for all slices. This is more critical if UE is moving </w:t>
            </w:r>
            <w:r>
              <w:rPr>
                <w:rStyle w:val="normaltextrun"/>
                <w:rFonts w:ascii="Calibri" w:eastAsia="Malgun Gothic" w:hAnsi="Calibri" w:cs="Segoe UI"/>
                <w:lang w:eastAsia="ko-KR"/>
              </w:rPr>
              <w:lastRenderedPageBreak/>
              <w:t>with high speed. It would be good enough to only consider the highest priority slice.</w:t>
            </w:r>
          </w:p>
          <w:p w14:paraId="2B0E49C7" w14:textId="77777777" w:rsidR="00AC039F" w:rsidRDefault="00AC039F" w:rsidP="00582845">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5AE9EBBD" w14:textId="7D546E09" w:rsidR="00582845" w:rsidRPr="000F19E1" w:rsidRDefault="00582845" w:rsidP="00582845">
            <w:pPr>
              <w:rPr>
                <w:rStyle w:val="normaltextrun"/>
                <w:rFonts w:ascii="Calibri" w:eastAsiaTheme="minorEastAsia" w:hAnsi="Calibri" w:cs="Segoe UI"/>
                <w:lang w:eastAsia="zh-CN"/>
              </w:rPr>
            </w:pPr>
            <w:r>
              <w:rPr>
                <w:rStyle w:val="normaltextrun"/>
                <w:rFonts w:ascii="Calibri" w:eastAsia="Malgun Gothic" w:hAnsi="Calibri" w:cs="Segoe UI"/>
                <w:lang w:eastAsia="zh-CN"/>
              </w:rPr>
              <w:t>Then, we would like to consider a combo of solution 4 and 5. This is mainly to avoid the case if UE has multiple slices during most of the time but has to camp on a cell only supporting the highest priority slice.</w:t>
            </w:r>
          </w:p>
        </w:tc>
      </w:tr>
      <w:tr w:rsidR="006D2B58" w14:paraId="673449C0" w14:textId="77777777" w:rsidTr="006D2B58">
        <w:tc>
          <w:tcPr>
            <w:tcW w:w="2335" w:type="dxa"/>
          </w:tcPr>
          <w:p w14:paraId="0955B08E" w14:textId="77777777" w:rsidR="006D2B58" w:rsidRDefault="006D2B58" w:rsidP="006D2B58">
            <w:pPr>
              <w:rPr>
                <w:rFonts w:eastAsiaTheme="minorEastAsia"/>
                <w:lang w:val="en-GB" w:eastAsia="zh-CN"/>
              </w:rPr>
            </w:pPr>
            <w:r>
              <w:rPr>
                <w:rFonts w:eastAsiaTheme="minorEastAsia"/>
                <w:lang w:val="en-GB" w:eastAsia="zh-CN"/>
              </w:rPr>
              <w:lastRenderedPageBreak/>
              <w:t>Ericsson</w:t>
            </w:r>
          </w:p>
        </w:tc>
        <w:tc>
          <w:tcPr>
            <w:tcW w:w="7015" w:type="dxa"/>
          </w:tcPr>
          <w:p w14:paraId="3762DFE6"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 xml:space="preserve">Also the FFS in Step 5 is an issue that need a solution </w:t>
            </w:r>
            <w:proofErr w:type="gramStart"/>
            <w:r>
              <w:rPr>
                <w:rStyle w:val="normaltextrun"/>
                <w:rFonts w:ascii="Calibri" w:eastAsiaTheme="minorEastAsia" w:hAnsi="Calibri" w:cs="Segoe UI"/>
                <w:lang w:eastAsia="zh-CN"/>
              </w:rPr>
              <w:t>( to</w:t>
            </w:r>
            <w:proofErr w:type="gramEnd"/>
            <w:r>
              <w:rPr>
                <w:rStyle w:val="normaltextrun"/>
                <w:rFonts w:ascii="Calibri" w:eastAsiaTheme="minorEastAsia" w:hAnsi="Calibri" w:cs="Segoe UI"/>
                <w:lang w:eastAsia="zh-CN"/>
              </w:rPr>
              <w:t xml:space="preserve"> avoid ping-pong re-selection).</w:t>
            </w:r>
          </w:p>
        </w:tc>
      </w:tr>
      <w:tr w:rsidR="00473B55" w14:paraId="04402D75" w14:textId="77777777" w:rsidTr="006D2B58">
        <w:tc>
          <w:tcPr>
            <w:tcW w:w="2335" w:type="dxa"/>
          </w:tcPr>
          <w:p w14:paraId="61C3C4E5" w14:textId="2A3D0CC5" w:rsidR="00473B55" w:rsidRPr="00473B55" w:rsidRDefault="00473B55" w:rsidP="006D2B58">
            <w:pPr>
              <w:rPr>
                <w:rFonts w:eastAsiaTheme="minorEastAsia"/>
                <w:lang w:eastAsia="zh-CN"/>
              </w:rPr>
            </w:pPr>
            <w:r>
              <w:rPr>
                <w:rFonts w:eastAsiaTheme="minorEastAsia"/>
                <w:lang w:eastAsia="zh-CN"/>
              </w:rPr>
              <w:t>NEC</w:t>
            </w:r>
          </w:p>
        </w:tc>
        <w:tc>
          <w:tcPr>
            <w:tcW w:w="7015" w:type="dxa"/>
          </w:tcPr>
          <w:p w14:paraId="4A3CC5E5" w14:textId="77777777" w:rsidR="00473B55" w:rsidRDefault="00473B55" w:rsidP="00473B55">
            <w:pPr>
              <w:rPr>
                <w:b/>
                <w:bCs/>
                <w:lang w:eastAsia="en-GB"/>
              </w:rPr>
            </w:pPr>
            <w:r>
              <w:rPr>
                <w:lang w:val="en-GB" w:eastAsia="en-GB"/>
              </w:rPr>
              <w:t xml:space="preserve">It is fundamental to clarify FFS bit in step 5 and step 7 </w:t>
            </w:r>
            <w:proofErr w:type="gramStart"/>
            <w:r>
              <w:rPr>
                <w:lang w:val="en-GB" w:eastAsia="en-GB"/>
              </w:rPr>
              <w:t>in order to</w:t>
            </w:r>
            <w:proofErr w:type="gramEnd"/>
            <w:r>
              <w:rPr>
                <w:lang w:val="en-GB" w:eastAsia="en-GB"/>
              </w:rPr>
              <w:t xml:space="preserve"> compare the solution with others including complexity and </w:t>
            </w:r>
            <w:r w:rsidRPr="00672CAD">
              <w:rPr>
                <w:lang w:val="en-GB" w:eastAsia="en-GB"/>
              </w:rPr>
              <w:t>effectivity</w:t>
            </w:r>
            <w:r>
              <w:rPr>
                <w:lang w:val="en-GB" w:eastAsia="en-GB"/>
              </w:rPr>
              <w:t>.</w:t>
            </w:r>
          </w:p>
          <w:p w14:paraId="2E656E2B" w14:textId="1880B36B" w:rsidR="00473B55" w:rsidRDefault="00473B55" w:rsidP="00473B55">
            <w:pPr>
              <w:rPr>
                <w:rStyle w:val="normaltextrun"/>
                <w:rFonts w:ascii="Calibri" w:eastAsiaTheme="minorEastAsia" w:hAnsi="Calibri" w:cs="Segoe UI"/>
                <w:lang w:eastAsia="zh-CN"/>
              </w:rPr>
            </w:pPr>
            <w:r>
              <w:rPr>
                <w:rStyle w:val="normaltextrun"/>
                <w:rFonts w:ascii="Calibri" w:eastAsia="Malgun Gothic" w:hAnsi="Calibri" w:cs="Segoe UI"/>
                <w:lang w:eastAsia="ko-KR"/>
              </w:rPr>
              <w:t>We share the same view as Nokia and ZTE that the solution would work and be simple without checking supported slice in step 5.</w:t>
            </w:r>
          </w:p>
        </w:tc>
      </w:tr>
    </w:tbl>
    <w:p w14:paraId="00D93572" w14:textId="3F4A4C4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576451A" w14:textId="77777777" w:rsidR="009D399A" w:rsidRDefault="00BF3B63">
            <w:pPr>
              <w:rPr>
                <w:lang w:val="en-GB" w:eastAsia="en-GB"/>
              </w:rPr>
            </w:pPr>
            <w:r>
              <w:rPr>
                <w:lang w:val="en-GB" w:eastAsia="en-GB"/>
              </w:rPr>
              <w:t>Yes but in the way step 2 is defined, the network may have an unpredicted behaviour.</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1E5F8B34" w14:textId="77777777" w:rsidR="009D399A" w:rsidRDefault="00BF3B63">
            <w:pPr>
              <w:rPr>
                <w:i/>
                <w:iCs/>
              </w:rPr>
            </w:pPr>
            <w:r>
              <w:rPr>
                <w:i/>
                <w:iCs/>
              </w:rPr>
              <w:t>“1: Frequency priority mapping for each slice (slice -&gt; frequency(ies) -&gt; absolute priority of each of the frequency) is provided to a UE.”</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w:t>
            </w:r>
            <w:r>
              <w:rPr>
                <w:lang w:val="en-GB" w:eastAsia="en-GB"/>
              </w:rPr>
              <w:lastRenderedPageBreak/>
              <w:t xml:space="preserve">UE only considers allowed slices, it will never reselect another frequency outside of the RA.  </w:t>
            </w:r>
          </w:p>
          <w:p w14:paraId="0F77FE23" w14:textId="77777777"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7777777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47C6084" w14:textId="77777777" w:rsidR="009D399A" w:rsidRDefault="00BF3B63">
            <w:pPr>
              <w:pStyle w:val="ListParagraph"/>
              <w:numPr>
                <w:ilvl w:val="1"/>
                <w:numId w:val="19"/>
              </w:numPr>
              <w:tabs>
                <w:tab w:val="clear" w:pos="1440"/>
              </w:tabs>
              <w:ind w:left="315" w:hanging="284"/>
              <w:rPr>
                <w:rStyle w:val="eop"/>
              </w:rPr>
            </w:pPr>
            <w:r>
              <w:rPr>
                <w:rStyle w:val="eop"/>
              </w:rPr>
              <w:t>Determining the slices to consider for prioritization</w:t>
            </w:r>
          </w:p>
          <w:p w14:paraId="428F79B3" w14:textId="77777777" w:rsidR="009D399A" w:rsidRDefault="00BF3B63">
            <w:pPr>
              <w:ind w:left="315"/>
              <w:rPr>
                <w:rStyle w:val="eop"/>
              </w:rPr>
            </w:pPr>
            <w:r>
              <w:rPr>
                <w:rStyle w:val="eop"/>
              </w:rPr>
              <w:t>In our understanding, this option considers only the allowed list for prioritization. Is this understanding correct?</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77777777" w:rsidR="009D399A" w:rsidRDefault="00BF3B63">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56A6845D" w14:textId="77777777" w:rsidR="009D399A" w:rsidRDefault="00BF3B63">
            <w:pPr>
              <w:rPr>
                <w:u w:val="single"/>
              </w:rPr>
            </w:pPr>
            <w:r>
              <w:rPr>
                <w:u w:val="single"/>
              </w:rPr>
              <w:t>Interaction with legacy cells?</w:t>
            </w:r>
          </w:p>
          <w:p w14:paraId="4D30BAED" w14:textId="77777777"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w:t>
            </w:r>
            <w:r>
              <w:rPr>
                <w:rStyle w:val="normaltextrun"/>
                <w:rFonts w:ascii="Calibri" w:hAnsi="Calibri" w:cs="Segoe UI"/>
              </w:rPr>
              <w:lastRenderedPageBreak/>
              <w:t xml:space="preserve">broadcast slice information (i.e., legacy cell)? Or is it required that all the cells broadcast slice info? </w:t>
            </w:r>
          </w:p>
          <w:p w14:paraId="617FF973" w14:textId="77777777" w:rsidR="009D399A" w:rsidRDefault="00BF3B63">
            <w:pPr>
              <w:ind w:left="381"/>
              <w:rPr>
                <w:rFonts w:ascii="Calibri" w:hAnsi="Calibri" w:cs="Segoe UI"/>
              </w:rPr>
            </w:pPr>
            <w:r>
              <w:rPr>
                <w:noProof/>
                <w:lang w:eastAsia="ja-JP"/>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04DC8750" w14:textId="77777777" w:rsidR="009D399A" w:rsidRDefault="00BF3B63">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4A7A634B"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568C90D3" w14:textId="77777777" w:rsidR="00F30CDB" w:rsidRDefault="00F30CDB" w:rsidP="00107357">
            <w:pPr>
              <w:rPr>
                <w:rStyle w:val="normaltextrun"/>
                <w:rFonts w:ascii="Calibri" w:eastAsiaTheme="minorEastAsia" w:hAnsi="Calibri" w:cs="Segoe UI"/>
                <w:lang w:eastAsia="zh-CN"/>
              </w:rPr>
            </w:pPr>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t>ZTE</w:t>
            </w:r>
          </w:p>
        </w:tc>
        <w:tc>
          <w:tcPr>
            <w:tcW w:w="7015" w:type="dxa"/>
          </w:tcPr>
          <w:p w14:paraId="1DCB8E18" w14:textId="77777777" w:rsidR="006054A2" w:rsidRDefault="006054A2" w:rsidP="006054A2">
            <w:pPr>
              <w:pStyle w:val="ListParagraph"/>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w:t>
            </w:r>
            <w:r>
              <w:rPr>
                <w:rStyle w:val="normaltextrun"/>
                <w:rFonts w:ascii="Calibri" w:eastAsiaTheme="minorEastAsia" w:hAnsi="Calibri" w:cs="Segoe UI"/>
                <w:lang w:eastAsia="zh-CN"/>
              </w:rPr>
              <w:lastRenderedPageBreak/>
              <w:t>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ListParagraph"/>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ListParagraph"/>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ListParagraph"/>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lastRenderedPageBreak/>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ListParagraph"/>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ListParagraph"/>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ListParagraph"/>
              <w:ind w:left="0"/>
              <w:rPr>
                <w:rStyle w:val="normaltextrun"/>
                <w:rFonts w:ascii="Calibri" w:eastAsiaTheme="minorEastAsia" w:hAnsi="Calibri" w:cs="Segoe UI"/>
                <w:lang w:eastAsia="zh-CN"/>
              </w:rPr>
            </w:pPr>
          </w:p>
          <w:p w14:paraId="74968B0A" w14:textId="1A134520" w:rsidR="00A721FC" w:rsidRPr="00301475" w:rsidRDefault="00A721FC" w:rsidP="00A721FC">
            <w:pPr>
              <w:pStyle w:val="ListParagraph"/>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w:t>
            </w:r>
            <w:r>
              <w:rPr>
                <w:rStyle w:val="normaltextrun"/>
                <w:rFonts w:ascii="Calibri" w:eastAsiaTheme="minorEastAsia" w:hAnsi="Calibri" w:cs="Segoe UI"/>
                <w:lang w:eastAsia="zh-CN"/>
              </w:rPr>
              <w:lastRenderedPageBreak/>
              <w:t xml:space="preserve">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ListParagraph"/>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ListParagraph"/>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he frequency which supports the maximum number of slice is considered as the highest priority. In this way, 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to the UE. In Option 5, the UE tends to camp on the cell that supports more UE’s intended slices than others, which can help reduce the possibility of </w:t>
            </w:r>
            <w:r>
              <w:lastRenderedPageBreak/>
              <w:t xml:space="preserve">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lastRenderedPageBreak/>
              <w:t>KDDI</w:t>
            </w:r>
          </w:p>
        </w:tc>
        <w:tc>
          <w:tcPr>
            <w:tcW w:w="7015" w:type="dxa"/>
          </w:tcPr>
          <w:p w14:paraId="35D88768" w14:textId="54A655D1" w:rsidR="005471AB" w:rsidRDefault="005471AB" w:rsidP="005471AB">
            <w:pPr>
              <w:rPr>
                <w:rStyle w:val="normaltextrun"/>
                <w:rFonts w:ascii="Calibri" w:eastAsiaTheme="minorEastAsia" w:hAnsi="Calibri" w:cs="Segoe UI"/>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3E303FB7" w14:textId="77777777" w:rsidTr="009A0615">
        <w:tc>
          <w:tcPr>
            <w:tcW w:w="2335" w:type="dxa"/>
          </w:tcPr>
          <w:p w14:paraId="7462001D" w14:textId="0786944B" w:rsidR="00582845" w:rsidRDefault="00582845" w:rsidP="00582845">
            <w:pPr>
              <w:rPr>
                <w:lang w:val="en-GB" w:eastAsia="en-GB"/>
              </w:rPr>
            </w:pPr>
            <w:r>
              <w:rPr>
                <w:rFonts w:eastAsia="Malgun Gothic"/>
                <w:lang w:val="en-GB" w:eastAsia="ko-KR"/>
              </w:rPr>
              <w:t>Ap</w:t>
            </w:r>
            <w:r>
              <w:rPr>
                <w:lang w:val="en-GB" w:eastAsia="ko-KR"/>
              </w:rPr>
              <w:t>ple</w:t>
            </w:r>
          </w:p>
        </w:tc>
        <w:tc>
          <w:tcPr>
            <w:tcW w:w="7015" w:type="dxa"/>
          </w:tcPr>
          <w:p w14:paraId="6EAB56DD" w14:textId="545821DE" w:rsidR="00582845" w:rsidRDefault="00582845" w:rsidP="00582845">
            <w:pPr>
              <w:rPr>
                <w:rFonts w:eastAsia="Yu Mincho"/>
                <w:lang w:val="en-GB" w:eastAsia="ja-JP"/>
              </w:rPr>
            </w:pPr>
            <w:r>
              <w:rPr>
                <w:rStyle w:val="normaltextrun"/>
                <w:rFonts w:ascii="Calibri" w:eastAsia="Malgun Gothic" w:hAnsi="Calibri" w:cs="Segoe UI"/>
                <w:lang w:eastAsia="ko-KR"/>
              </w:rPr>
              <w:t>Overall</w:t>
            </w:r>
            <w:r>
              <w:rPr>
                <w:rStyle w:val="normaltextrun"/>
                <w:rFonts w:ascii="Calibri" w:eastAsia="Malgun Gothic" w:hAnsi="Calibri" w:cs="Segoe UI" w:hint="eastAsia"/>
                <w:lang w:eastAsia="ko-KR"/>
              </w:rPr>
              <w:t>,</w:t>
            </w:r>
            <w:r>
              <w:rPr>
                <w:rStyle w:val="normaltextrun"/>
                <w:rFonts w:ascii="Calibri" w:eastAsia="Malgun Gothic" w:hAnsi="Calibri" w:cs="Segoe UI"/>
                <w:lang w:eastAsia="ko-KR"/>
              </w:rPr>
              <w:t xml:space="preserve"> we think solution 5 can be used on top of solution 4. And slice priority should be considered first.</w:t>
            </w:r>
          </w:p>
        </w:tc>
      </w:tr>
      <w:tr w:rsidR="006D2B58" w14:paraId="1D8BC289" w14:textId="77777777" w:rsidTr="006D2B58">
        <w:tc>
          <w:tcPr>
            <w:tcW w:w="2335" w:type="dxa"/>
          </w:tcPr>
          <w:p w14:paraId="705B99E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52BD0D1"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Solution is fairly </w:t>
            </w:r>
            <w:proofErr w:type="gramStart"/>
            <w:r>
              <w:rPr>
                <w:rStyle w:val="normaltextrun"/>
                <w:rFonts w:ascii="Calibri" w:eastAsiaTheme="minorEastAsia" w:hAnsi="Calibri" w:cs="Segoe UI"/>
                <w:lang w:eastAsia="zh-CN"/>
              </w:rPr>
              <w:t>clear, but</w:t>
            </w:r>
            <w:proofErr w:type="gramEnd"/>
            <w:r>
              <w:rPr>
                <w:rStyle w:val="normaltextrun"/>
                <w:rFonts w:ascii="Calibri" w:eastAsiaTheme="minorEastAsia" w:hAnsi="Calibri" w:cs="Segoe UI"/>
                <w:lang w:eastAsia="zh-CN"/>
              </w:rPr>
              <w:t xml:space="preserve"> expect also some CT1/SA2 impacts to solve the “intended slice” issue (if more than Allowed NSSAI).</w:t>
            </w:r>
          </w:p>
          <w:p w14:paraId="7CF6A7AE" w14:textId="77777777" w:rsidR="006D2B58" w:rsidRDefault="006D2B58" w:rsidP="006D2B58">
            <w:pPr>
              <w:rPr>
                <w:rStyle w:val="normaltextrun"/>
                <w:rFonts w:ascii="Calibri" w:eastAsiaTheme="minorEastAsia" w:hAnsi="Calibri" w:cs="Segoe UI"/>
                <w:lang w:eastAsia="zh-CN"/>
              </w:rPr>
            </w:pPr>
            <w:r w:rsidRPr="00FF626C">
              <w:rPr>
                <w:rStyle w:val="normaltextrun"/>
                <w:rFonts w:ascii="Calibri" w:eastAsiaTheme="minorEastAsia" w:hAnsi="Calibri" w:cs="Segoe UI"/>
                <w:lang w:eastAsia="zh-CN"/>
              </w:rPr>
              <w:t xml:space="preserve">As a further improvement, a weight can be given to a slice to allow the operator to place </w:t>
            </w:r>
            <w:proofErr w:type="gramStart"/>
            <w:r w:rsidRPr="00FF626C">
              <w:rPr>
                <w:rStyle w:val="normaltextrun"/>
                <w:rFonts w:ascii="Calibri" w:eastAsiaTheme="minorEastAsia" w:hAnsi="Calibri" w:cs="Segoe UI"/>
                <w:lang w:eastAsia="zh-CN"/>
              </w:rPr>
              <w:t>more or less importance</w:t>
            </w:r>
            <w:proofErr w:type="gramEnd"/>
            <w:r w:rsidRPr="00FF626C">
              <w:rPr>
                <w:rStyle w:val="normaltextrun"/>
                <w:rFonts w:ascii="Calibri" w:eastAsiaTheme="minorEastAsia" w:hAnsi="Calibri" w:cs="Segoe UI"/>
                <w:lang w:eastAsia="zh-CN"/>
              </w:rPr>
              <w:t xml:space="preserve"> on some of the slices.</w:t>
            </w:r>
          </w:p>
        </w:tc>
      </w:tr>
      <w:tr w:rsidR="00473B55" w14:paraId="26FEB59E" w14:textId="77777777" w:rsidTr="006D2B58">
        <w:tc>
          <w:tcPr>
            <w:tcW w:w="2335" w:type="dxa"/>
          </w:tcPr>
          <w:p w14:paraId="459E2139" w14:textId="0BFAE6B5" w:rsidR="00473B55" w:rsidRDefault="00473B55" w:rsidP="00473B55">
            <w:pPr>
              <w:rPr>
                <w:rFonts w:eastAsiaTheme="minorEastAsia"/>
                <w:lang w:val="en-GB" w:eastAsia="zh-CN"/>
              </w:rPr>
            </w:pPr>
            <w:r>
              <w:rPr>
                <w:rFonts w:eastAsia="Malgun Gothic"/>
                <w:lang w:val="en-GB" w:eastAsia="ko-KR"/>
              </w:rPr>
              <w:t>NEC</w:t>
            </w:r>
          </w:p>
        </w:tc>
        <w:tc>
          <w:tcPr>
            <w:tcW w:w="7015" w:type="dxa"/>
          </w:tcPr>
          <w:p w14:paraId="3371680D" w14:textId="70A73A6E" w:rsidR="00473B55" w:rsidRDefault="00473B55" w:rsidP="00473B55">
            <w:pPr>
              <w:rPr>
                <w:lang w:val="en-GB" w:eastAsia="en-GB"/>
              </w:rPr>
            </w:pPr>
            <w:r>
              <w:rPr>
                <w:lang w:val="en-GB" w:eastAsia="en-GB"/>
              </w:rPr>
              <w:t xml:space="preserve">Solution 5 is not complete. But we agree the intention that </w:t>
            </w:r>
            <w:r>
              <w:t>camp</w:t>
            </w:r>
            <w:r>
              <w:t>ing</w:t>
            </w:r>
            <w:r>
              <w:t xml:space="preserve"> on the cell that supports more UE’s intended slices is beneficial.</w:t>
            </w:r>
          </w:p>
          <w:p w14:paraId="5E6D6D15" w14:textId="20B19155" w:rsidR="00473B55" w:rsidRDefault="00473B55" w:rsidP="00473B55">
            <w:pPr>
              <w:rPr>
                <w:rStyle w:val="normaltextrun"/>
                <w:rFonts w:ascii="Calibri" w:eastAsiaTheme="minorEastAsia" w:hAnsi="Calibri" w:cs="Segoe UI"/>
                <w:lang w:eastAsia="zh-CN"/>
              </w:rPr>
            </w:pPr>
            <w:r>
              <w:t xml:space="preserve">The solution should be designed to use the slice specific priority if provided, this is our WI target. </w:t>
            </w:r>
          </w:p>
        </w:tc>
      </w:tr>
    </w:tbl>
    <w:p w14:paraId="39776782"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06DB1AAB"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then the priority value of this frequency is changed to the priority value of the highest priority slice</w:t>
            </w:r>
            <w:r>
              <w:rPr>
                <w:lang w:val="en-GB" w:eastAsia="en-GB"/>
              </w:rPr>
              <w:t xml:space="preserve"> …”. </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77777777" w:rsidR="009D399A" w:rsidRDefault="00BF3B63">
            <w:pPr>
              <w:pStyle w:val="ListParagraph"/>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77777777"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77777777"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7777777" w:rsidR="009D399A" w:rsidRDefault="00BF3B63">
            <w:pPr>
              <w:pStyle w:val="ListParagraph"/>
              <w:ind w:left="324"/>
              <w:rPr>
                <w:lang w:val="en-GB" w:eastAsia="en-GB"/>
              </w:rPr>
            </w:pPr>
            <w:r>
              <w:rPr>
                <w:lang w:val="en-GB" w:eastAsia="en-GB"/>
              </w:rPr>
              <w:t xml:space="preserve">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w:t>
            </w:r>
            <w:r>
              <w:rPr>
                <w:lang w:val="en-GB" w:eastAsia="en-GB"/>
              </w:rPr>
              <w:lastRenderedPageBreak/>
              <w:t>in step 5-b, UE will exit the sequence.  It is not clear to us why the UE exits the sequence in step 5-b as there may be higher priority slice available in another carrier that UE has not scanned yet. What is the intention of exiting the sequence in step 5-b?</w:t>
            </w: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1B682F47"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77777777" w:rsidR="009D399A" w:rsidRDefault="00BF3B63">
            <w:pPr>
              <w:ind w:left="381"/>
              <w:rPr>
                <w:rStyle w:val="eop"/>
              </w:rPr>
            </w:pPr>
            <w:r>
              <w:rPr>
                <w:rStyle w:val="eop"/>
              </w:rPr>
              <w:t>And what is the interaction of this procedure with inter-RAT cell reselection?</w:t>
            </w:r>
          </w:p>
          <w:p w14:paraId="6A96E3C1" w14:textId="77777777" w:rsidR="009D399A" w:rsidRDefault="00BF3B63">
            <w:pPr>
              <w:ind w:left="381"/>
            </w:pPr>
            <w:r>
              <w:rPr>
                <w:rStyle w:val="eop"/>
                <w:rFonts w:ascii="Calibri" w:hAnsi="Calibri" w:cs="Segoe UI"/>
              </w:rPr>
              <w:t xml:space="preserve">What is the impact of this option on </w:t>
            </w:r>
            <w:r>
              <w:rPr>
                <w:rStyle w:val="eop"/>
              </w:rPr>
              <w:t>cell suitability? What is the interaction with barring for 300s when a slice is not found?</w:t>
            </w: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FE31FD4"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5E0A9BCD" w14:textId="77777777" w:rsidR="009D399A" w:rsidRDefault="00BF3B63">
            <w:pPr>
              <w:ind w:left="381"/>
              <w:rPr>
                <w:rFonts w:ascii="Calibri" w:eastAsia="SimSun" w:hAnsi="Calibri" w:cs="Segoe UI"/>
                <w:lang w:eastAsia="zh-CN"/>
              </w:rPr>
            </w:pPr>
            <w:r>
              <w:rPr>
                <w:rStyle w:val="eop"/>
                <w:rFonts w:ascii="Calibri" w:eastAsia="SimSun" w:hAnsi="Calibri" w:cs="Segoe UI" w:hint="eastAsia"/>
                <w:lang w:eastAsia="zh-CN"/>
              </w:rPr>
              <w:t>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latter one, we are confused why UE perform like that as there are still some frequencies associated with higher priority slice.</w:t>
            </w: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66DD0C6A" w14:textId="77777777" w:rsidR="00F30CDB" w:rsidRPr="00511620"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4932248F"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43869E1E" w14:textId="383F7ACD" w:rsidR="00A5105D" w:rsidRPr="00403281"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 xml:space="preserve">modify </w:t>
            </w:r>
            <w:r w:rsidR="00035F83">
              <w:rPr>
                <w:rStyle w:val="normaltextrun"/>
                <w:rFonts w:ascii="Calibri" w:eastAsiaTheme="minorEastAsia" w:hAnsi="Calibri" w:cs="Segoe UI"/>
                <w:lang w:eastAsia="zh-CN"/>
              </w:rPr>
              <w:lastRenderedPageBreak/>
              <w:t>the frequency priority by UE, and wondering if the UE behavior can be predictable by the network side.</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0444C12B" w14:textId="77777777" w:rsidR="00D17CAA" w:rsidRPr="00E25DEC" w:rsidRDefault="00D17CAA" w:rsidP="006234C1">
            <w:pPr>
              <w:rPr>
                <w:rStyle w:val="normaltextrun"/>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F166E49"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neighbour is absent </w:t>
            </w:r>
          </w:p>
          <w:p w14:paraId="4A91DB2F" w14:textId="77777777"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t>LGE</w:t>
            </w:r>
          </w:p>
        </w:tc>
        <w:tc>
          <w:tcPr>
            <w:tcW w:w="7015" w:type="dxa"/>
          </w:tcPr>
          <w:p w14:paraId="0349EB99" w14:textId="67CE2602" w:rsidR="00722EA2" w:rsidRDefault="001B152E" w:rsidP="001B152E">
            <w:pPr>
              <w:rPr>
                <w:rStyle w:val="normaltextrun"/>
                <w:rFonts w:ascii="Calibri" w:eastAsiaTheme="minorEastAsia" w:hAnsi="Calibri" w:cs="Segoe UI"/>
                <w:lang w:eastAsia="zh-CN"/>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tc>
      </w:tr>
      <w:tr w:rsidR="005471AB" w14:paraId="2FF95208" w14:textId="77777777" w:rsidTr="009A0615">
        <w:tc>
          <w:tcPr>
            <w:tcW w:w="2335" w:type="dxa"/>
          </w:tcPr>
          <w:p w14:paraId="06CE8273" w14:textId="71561BF0"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Yu Mincho"/>
                <w:lang w:val="en-GB" w:eastAsia="ja-JP"/>
              </w:rPr>
              <w:t>T</w:t>
            </w:r>
            <w:r>
              <w:rPr>
                <w:rFonts w:eastAsia="Yu Mincho" w:hint="eastAsia"/>
                <w:lang w:val="en-GB" w:eastAsia="ja-JP"/>
              </w:rPr>
              <w:t xml:space="preserve">he </w:t>
            </w:r>
            <w:r>
              <w:rPr>
                <w:rFonts w:eastAsia="Yu Mincho"/>
                <w:lang w:val="en-GB" w:eastAsia="ja-JP"/>
              </w:rPr>
              <w:t>same comment as solution4.</w:t>
            </w:r>
          </w:p>
        </w:tc>
      </w:tr>
      <w:tr w:rsidR="00582845" w14:paraId="0769B356" w14:textId="77777777" w:rsidTr="009A0615">
        <w:tc>
          <w:tcPr>
            <w:tcW w:w="2335" w:type="dxa"/>
          </w:tcPr>
          <w:p w14:paraId="5F53D55A" w14:textId="5219699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4D210F26"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We still have some confusions requesting for clarifications. It looks step 5b should be moved after step 6?</w:t>
            </w:r>
          </w:p>
          <w:p w14:paraId="2E2CCAB8" w14:textId="084F0A1D" w:rsidR="00582845" w:rsidRDefault="00582845" w:rsidP="00582845">
            <w:pPr>
              <w:rPr>
                <w:rFonts w:eastAsia="Yu Mincho"/>
                <w:lang w:val="en-GB" w:eastAsia="ja-JP"/>
              </w:rPr>
            </w:pPr>
            <w:r>
              <w:rPr>
                <w:rStyle w:val="normaltextrun"/>
                <w:rFonts w:ascii="Calibri" w:eastAsia="Malgun Gothic" w:hAnsi="Calibri" w:cs="Segoe UI"/>
                <w:lang w:eastAsia="ko-KR"/>
              </w:rPr>
              <w:t>The confusion is with current procedure, UE may camp on the first tried frequency (not supporting highest priority slice) while there are other frequencies actually supporting the highest priority slice.</w:t>
            </w:r>
          </w:p>
        </w:tc>
      </w:tr>
      <w:tr w:rsidR="006D2B58" w14:paraId="5866FE99" w14:textId="77777777" w:rsidTr="006D2B58">
        <w:tc>
          <w:tcPr>
            <w:tcW w:w="2335" w:type="dxa"/>
          </w:tcPr>
          <w:p w14:paraId="3BD703F7" w14:textId="77777777" w:rsidR="006D2B58" w:rsidRDefault="006D2B58" w:rsidP="006D2B58">
            <w:pPr>
              <w:rPr>
                <w:rFonts w:eastAsiaTheme="minorEastAsia"/>
                <w:lang w:val="en-GB" w:eastAsia="zh-CN"/>
              </w:rPr>
            </w:pPr>
            <w:r>
              <w:rPr>
                <w:rFonts w:eastAsiaTheme="minorEastAsia"/>
                <w:lang w:val="en-GB" w:eastAsia="zh-CN"/>
              </w:rPr>
              <w:lastRenderedPageBreak/>
              <w:t>Ericsson</w:t>
            </w:r>
          </w:p>
        </w:tc>
        <w:tc>
          <w:tcPr>
            <w:tcW w:w="7015" w:type="dxa"/>
          </w:tcPr>
          <w:p w14:paraId="42BFF00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also </w:t>
            </w:r>
            <w:proofErr w:type="gramStart"/>
            <w:r>
              <w:rPr>
                <w:rStyle w:val="normaltextrun"/>
                <w:rFonts w:ascii="Calibri" w:eastAsiaTheme="minorEastAsia" w:hAnsi="Calibri" w:cs="Segoe UI"/>
                <w:lang w:eastAsia="zh-CN"/>
              </w:rPr>
              <w:t>fairly clear</w:t>
            </w:r>
            <w:proofErr w:type="gramEnd"/>
            <w:r>
              <w:rPr>
                <w:rStyle w:val="normaltextrun"/>
                <w:rFonts w:ascii="Calibri" w:eastAsiaTheme="minorEastAsia" w:hAnsi="Calibri" w:cs="Segoe UI"/>
                <w:lang w:eastAsia="zh-CN"/>
              </w:rPr>
              <w:t xml:space="preserve"> to us. We agree Solution 6 is an enhancement of Solution 4 (to solve a problem that also need to be solved for Solution 4)</w:t>
            </w:r>
          </w:p>
        </w:tc>
      </w:tr>
      <w:tr w:rsidR="00473B55" w14:paraId="596889DD" w14:textId="77777777" w:rsidTr="006D2B58">
        <w:tc>
          <w:tcPr>
            <w:tcW w:w="2335" w:type="dxa"/>
          </w:tcPr>
          <w:p w14:paraId="6B08CF9C" w14:textId="7D9CBD95" w:rsidR="00473B55" w:rsidRDefault="00473B55" w:rsidP="00473B55">
            <w:pPr>
              <w:rPr>
                <w:rFonts w:eastAsiaTheme="minorEastAsia"/>
                <w:lang w:val="en-GB" w:eastAsia="zh-CN"/>
              </w:rPr>
            </w:pPr>
            <w:r>
              <w:rPr>
                <w:rFonts w:eastAsia="Malgun Gothic"/>
                <w:lang w:val="en-GB" w:eastAsia="ko-KR"/>
              </w:rPr>
              <w:t>NEC</w:t>
            </w:r>
          </w:p>
        </w:tc>
        <w:tc>
          <w:tcPr>
            <w:tcW w:w="7015" w:type="dxa"/>
          </w:tcPr>
          <w:p w14:paraId="0121F398" w14:textId="77777777" w:rsidR="00473B55" w:rsidRDefault="00473B55" w:rsidP="00473B55">
            <w:pPr>
              <w:rPr>
                <w:lang w:val="en-GB" w:eastAsia="en-GB"/>
              </w:rPr>
            </w:pPr>
            <w:r>
              <w:rPr>
                <w:lang w:val="en-GB" w:eastAsia="en-GB"/>
              </w:rPr>
              <w:t xml:space="preserve">Solution 6 is basically clear. </w:t>
            </w:r>
          </w:p>
          <w:p w14:paraId="0E8AC871" w14:textId="648C76A5" w:rsidR="00473B55" w:rsidRDefault="00473B55" w:rsidP="00473B55">
            <w:pPr>
              <w:rPr>
                <w:lang w:val="en-GB" w:eastAsia="en-GB"/>
              </w:rPr>
            </w:pPr>
            <w:r>
              <w:rPr>
                <w:lang w:val="en-GB" w:eastAsia="en-GB"/>
              </w:rPr>
              <w:t xml:space="preserve">In example, </w:t>
            </w:r>
            <w:r>
              <w:rPr>
                <w:lang w:val="en-GB" w:eastAsia="en-GB"/>
              </w:rPr>
              <w:t>it seems assumed that the frequency priority will be changed into a lower priority in step 5-a. is it always the case? What if it is changed into a higher priority? It would be helpful to explain all cases.</w:t>
            </w:r>
          </w:p>
          <w:p w14:paraId="4C119406" w14:textId="77777777" w:rsidR="00473B55" w:rsidRDefault="00473B55" w:rsidP="00473B55">
            <w:pPr>
              <w:rPr>
                <w:rStyle w:val="normaltextrun"/>
                <w:rFonts w:ascii="Calibri" w:eastAsiaTheme="minorEastAsia" w:hAnsi="Calibri" w:cs="Segoe UI" w:hint="eastAsia"/>
                <w:lang w:eastAsia="zh-CN"/>
              </w:rPr>
            </w:pPr>
          </w:p>
        </w:tc>
      </w:tr>
    </w:tbl>
    <w:p w14:paraId="413EE40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31695315" w14:textId="77777777" w:rsidR="009D399A" w:rsidRDefault="00BF3B63">
            <w:pPr>
              <w:rPr>
                <w:rStyle w:val="normaltextrun"/>
                <w:rFonts w:ascii="Calibri" w:eastAsiaTheme="minorEastAsia" w:hAnsi="Calibri" w:cs="Segoe UI"/>
                <w:lang w:val="en-GB" w:eastAsia="zh-CN"/>
              </w:rPr>
            </w:pPr>
            <w:r>
              <w:rPr>
                <w:rStyle w:val="normaltextrun"/>
                <w:rFonts w:ascii="Calibri" w:eastAsiaTheme="minorEastAsia" w:hAnsi="Calibri" w:cs="Segoe UI"/>
                <w:lang w:val="en-GB" w:eastAsia="zh-CN"/>
              </w:rPr>
              <w:t xml:space="preserve">For idle-mode mobility, from UE point of view, configured slices are quite different from allowed slices. </w:t>
            </w:r>
            <w:proofErr w:type="gramStart"/>
            <w:r>
              <w:rPr>
                <w:rStyle w:val="normaltextrun"/>
                <w:rFonts w:ascii="Calibri" w:eastAsiaTheme="minorEastAsia" w:hAnsi="Calibri" w:cs="Segoe UI"/>
                <w:lang w:val="en-GB" w:eastAsia="zh-CN"/>
              </w:rPr>
              <w:t>So</w:t>
            </w:r>
            <w:proofErr w:type="gramEnd"/>
            <w:r>
              <w:rPr>
                <w:rStyle w:val="normaltextrun"/>
                <w:rFonts w:ascii="Calibri" w:eastAsiaTheme="minorEastAsia" w:hAnsi="Calibri" w:cs="Segoe UI"/>
                <w:lang w:val="en-GB" w:eastAsia="zh-CN"/>
              </w:rPr>
              <w:t xml:space="preserve"> we are not convinced by using configured slices for determining slice specific reselection.</w:t>
            </w:r>
          </w:p>
          <w:p w14:paraId="2A2C9756" w14:textId="30A510E4" w:rsidR="00B158DD" w:rsidRDefault="00B158DD">
            <w:pPr>
              <w:rPr>
                <w:lang w:val="en-GB" w:eastAsia="en-GB"/>
              </w:rPr>
            </w:pPr>
            <w:r w:rsidRPr="009A5C9E">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34C1BC7D" w14:textId="77777777" w:rsidR="009D399A" w:rsidRDefault="00BF3B63">
            <w:pPr>
              <w:rPr>
                <w:rFonts w:eastAsia="SimSun"/>
                <w:lang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w:t>
            </w:r>
            <w:r>
              <w:rPr>
                <w:rFonts w:eastAsia="SimSun" w:hint="eastAsia"/>
                <w:lang w:eastAsia="zh-CN"/>
              </w:rPr>
              <w:lastRenderedPageBreak/>
              <w:t xml:space="preserve">priority is not decided yet, if the slice priority is finally determined to be decided by UE or CN, there may exists a collision on slice priority. </w:t>
            </w:r>
          </w:p>
          <w:p w14:paraId="72A65320" w14:textId="0768E6DF" w:rsidR="00B158DD" w:rsidRDefault="00B158DD">
            <w:pPr>
              <w:rPr>
                <w:rFonts w:eastAsia="SimSun"/>
                <w:lang w:val="en-GB" w:eastAsia="zh-CN"/>
              </w:rPr>
            </w:pPr>
            <w:r w:rsidRPr="009A5C9E">
              <w:rPr>
                <w:rStyle w:val="normaltextrun"/>
                <w:rFonts w:ascii="Calibri" w:eastAsia="Malgun Gothic" w:hAnsi="Calibri" w:cs="Segoe UI"/>
                <w:b/>
                <w:bCs/>
                <w:color w:val="70AD47" w:themeColor="accent6"/>
                <w:lang w:eastAsia="ko-KR"/>
              </w:rPr>
              <w:t>[Intel’s response]</w:t>
            </w:r>
            <w:r w:rsidRPr="009A5C9E">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9A5C9E">
              <w:rPr>
                <w:rStyle w:val="normaltextrun"/>
                <w:rFonts w:ascii="Calibri" w:eastAsia="Malgun Gothic" w:hAnsi="Calibri" w:cs="Segoe UI"/>
                <w:color w:val="70AD47" w:themeColor="accent6"/>
                <w:lang w:eastAsia="ko-KR"/>
              </w:rPr>
              <w:t>RRCRelease</w:t>
            </w:r>
            <w:proofErr w:type="spellEnd"/>
            <w:r w:rsidRPr="009A5C9E">
              <w:rPr>
                <w:rStyle w:val="normaltextrun"/>
                <w:rFonts w:ascii="Calibri" w:eastAsia="Malgun Gothic" w:hAnsi="Calibri" w:cs="Segoe UI"/>
                <w:color w:val="70AD47" w:themeColor="accent6"/>
                <w:lang w:eastAsia="ko-KR"/>
              </w:rPr>
              <w:t xml:space="preserve"> and this can provide different UE specific setting. See also our response to CMCC.</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lastRenderedPageBreak/>
              <w:t>Nokia</w:t>
            </w:r>
          </w:p>
        </w:tc>
        <w:tc>
          <w:tcPr>
            <w:tcW w:w="7015" w:type="dxa"/>
          </w:tcPr>
          <w:p w14:paraId="1E92217F" w14:textId="771B7CF1" w:rsidR="00F30CDB" w:rsidRPr="00B158DD" w:rsidRDefault="00B158DD" w:rsidP="00B158DD">
            <w:pPr>
              <w:rPr>
                <w:lang w:val="en-GB" w:eastAsia="en-GB"/>
              </w:rPr>
            </w:pPr>
            <w:r>
              <w:rPr>
                <w:lang w:val="en-GB" w:eastAsia="en-GB"/>
              </w:rPr>
              <w:t xml:space="preserve">1) </w:t>
            </w:r>
            <w:r w:rsidR="00F30CDB" w:rsidRPr="00B158DD">
              <w:rPr>
                <w:lang w:val="en-GB" w:eastAsia="en-GB"/>
              </w:rPr>
              <w:t>It is unclear how "legacy" (non-slice based) frequency priorities are used.</w:t>
            </w:r>
          </w:p>
          <w:p w14:paraId="2314357E" w14:textId="2EAAF62D" w:rsidR="00B158DD" w:rsidRPr="00B158DD" w:rsidRDefault="00B158DD" w:rsidP="00B158DD">
            <w:pPr>
              <w:rPr>
                <w:color w:val="70AD47" w:themeColor="accent6"/>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It depends on the UE current cell. If UE current cell</w:t>
            </w:r>
            <w:r w:rsidRPr="00AF6A35" w:rsidDel="00943B90">
              <w:rPr>
                <w:rStyle w:val="normaltextrun"/>
                <w:rFonts w:ascii="Calibri" w:eastAsia="Malgun Gothic" w:hAnsi="Calibri" w:cs="Segoe UI"/>
                <w:color w:val="70AD47" w:themeColor="accent6"/>
                <w:lang w:eastAsia="ko-KR"/>
              </w:rPr>
              <w:t xml:space="preserve"> </w:t>
            </w:r>
            <w:r w:rsidRPr="00AF6A35">
              <w:rPr>
                <w:rStyle w:val="normaltextrun"/>
                <w:rFonts w:ascii="Calibri" w:eastAsia="Malgun Gothic" w:hAnsi="Calibri" w:cs="Segoe UI"/>
                <w:color w:val="70AD47" w:themeColor="accent6"/>
                <w:lang w:eastAsia="ko-KR"/>
              </w:rPr>
              <w:t xml:space="preserve">does not provide slice specific frequency priority, UE will perform </w:t>
            </w:r>
            <w:r w:rsidRPr="00AF6A35">
              <w:rPr>
                <w:color w:val="70AD47" w:themeColor="accent6"/>
                <w:lang w:val="en-GB" w:eastAsia="en-GB"/>
              </w:rPr>
              <w:t xml:space="preserve">"legacy" (non-slice based) frequency priorities.  If the current cell </w:t>
            </w:r>
            <w:r w:rsidRPr="00AF6A35">
              <w:rPr>
                <w:rStyle w:val="normaltextrun"/>
                <w:rFonts w:ascii="Calibri" w:eastAsia="Malgun Gothic" w:hAnsi="Calibri" w:cs="Segoe UI"/>
                <w:color w:val="70AD47" w:themeColor="accent6"/>
                <w:lang w:eastAsia="ko-KR"/>
              </w:rPr>
              <w:t xml:space="preserve">provides slice specific frequency priority, UE will perform slice based cell reselection.  </w:t>
            </w:r>
          </w:p>
          <w:p w14:paraId="510005E8" w14:textId="77777777" w:rsidR="00F30CDB"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p w14:paraId="671BD861" w14:textId="08EF8035" w:rsidR="00B158DD" w:rsidRPr="00196D9F" w:rsidRDefault="00B158DD" w:rsidP="00107357">
            <w:pPr>
              <w:rPr>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Yes. Configured NSSAI of a serving PLMN</w:t>
            </w:r>
            <w:r w:rsidRPr="00AF6A35">
              <w:rPr>
                <w:rStyle w:val="normaltextrun"/>
                <w:rFonts w:ascii="Calibri" w:hAnsi="Calibri" w:cs="Segoe UI"/>
                <w:color w:val="70AD47" w:themeColor="accent6"/>
              </w:rPr>
              <w:t xml:space="preserve"> is already available in the UE NAS (See Section 5.15.4.1.1 in TS23.501).  Essentially, it is the list of slices that UE can request access to in the PLMN.</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50D80D0D"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0B797E13" w14:textId="4673285C" w:rsidR="00B158DD" w:rsidRPr="00B158DD" w:rsidRDefault="00B158DD" w:rsidP="00C52288">
            <w:pPr>
              <w:rPr>
                <w:rFonts w:eastAsiaTheme="minorEastAsia"/>
                <w:color w:val="70AD47" w:themeColor="accent6"/>
                <w:lang w:val="en-GB" w:eastAsia="zh-CN"/>
              </w:rPr>
            </w:pPr>
            <w:r w:rsidRPr="009A6EDF">
              <w:rPr>
                <w:rStyle w:val="normaltextrun"/>
                <w:rFonts w:ascii="Calibri" w:eastAsia="Malgun Gothic" w:hAnsi="Calibri" w:cs="Segoe UI"/>
                <w:b/>
                <w:bCs/>
                <w:color w:val="70AD47" w:themeColor="accent6"/>
                <w:lang w:eastAsia="ko-KR"/>
              </w:rPr>
              <w:t>[Intel’s response]</w:t>
            </w:r>
            <w:r w:rsidRPr="009A6EDF">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9A6EDF">
              <w:rPr>
                <w:rStyle w:val="normaltextrun"/>
                <w:rFonts w:ascii="Calibri" w:eastAsia="Malgun Gothic" w:hAnsi="Calibri" w:cs="Segoe UI"/>
                <w:color w:val="70AD47" w:themeColor="accent6"/>
                <w:lang w:eastAsia="ko-KR"/>
              </w:rPr>
              <w:t>RRCRelease</w:t>
            </w:r>
            <w:proofErr w:type="spellEnd"/>
            <w:r w:rsidRPr="009A6EDF">
              <w:rPr>
                <w:rStyle w:val="normaltextrun"/>
                <w:rFonts w:ascii="Calibri" w:eastAsia="Malgun Gothic" w:hAnsi="Calibri" w:cs="Segoe UI"/>
                <w:color w:val="70AD47" w:themeColor="accent6"/>
                <w:lang w:eastAsia="ko-KR"/>
              </w:rPr>
              <w:t xml:space="preserve"> and this can provide different UE specific setting.</w:t>
            </w:r>
          </w:p>
          <w:p w14:paraId="75D15571" w14:textId="77777777" w:rsidR="00164B43" w:rsidRDefault="00440E76" w:rsidP="00440E76">
            <w:pPr>
              <w:rPr>
                <w:rFonts w:eastAsiaTheme="minorEastAsia"/>
                <w:lang w:val="en-GB" w:eastAsia="zh-CN"/>
              </w:rPr>
            </w:pPr>
            <w:r>
              <w:rPr>
                <w:rFonts w:eastAsiaTheme="minorEastAsia"/>
                <w:lang w:val="en-GB" w:eastAsia="zh-CN"/>
              </w:rPr>
              <w:t xml:space="preserve">Another point is </w:t>
            </w:r>
            <w:proofErr w:type="gramStart"/>
            <w:r>
              <w:rPr>
                <w:rFonts w:eastAsiaTheme="minorEastAsia"/>
                <w:lang w:val="en-GB" w:eastAsia="zh-CN"/>
              </w:rPr>
              <w:t>that</w:t>
            </w:r>
            <w:r w:rsidR="007C5159">
              <w:rPr>
                <w:rFonts w:eastAsiaTheme="minorEastAsia"/>
                <w:lang w:val="en-GB" w:eastAsia="zh-CN"/>
              </w:rPr>
              <w:t>,</w:t>
            </w:r>
            <w:proofErr w:type="gramEnd"/>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p w14:paraId="7AC7CC5B" w14:textId="77777777" w:rsidR="00B158DD" w:rsidRPr="007F4102" w:rsidRDefault="00B158DD" w:rsidP="00B158DD">
            <w:pPr>
              <w:rPr>
                <w:color w:val="70AD47" w:themeColor="accent6"/>
                <w:lang w:val="en-GB" w:eastAsia="en-GB"/>
              </w:rPr>
            </w:pPr>
            <w:r w:rsidRPr="007F4102">
              <w:rPr>
                <w:rStyle w:val="normaltextrun"/>
                <w:rFonts w:ascii="Calibri" w:eastAsia="Malgun Gothic" w:hAnsi="Calibri" w:cs="Segoe UI"/>
                <w:b/>
                <w:bCs/>
                <w:color w:val="70AD47" w:themeColor="accent6"/>
                <w:lang w:eastAsia="ko-KR"/>
              </w:rPr>
              <w:t>[Intel’s response]</w:t>
            </w:r>
            <w:r w:rsidRPr="007F4102">
              <w:rPr>
                <w:rStyle w:val="normaltextrun"/>
                <w:rFonts w:ascii="Calibri" w:eastAsia="Malgun Gothic" w:hAnsi="Calibri" w:cs="Segoe UI"/>
                <w:color w:val="70AD47" w:themeColor="accent6"/>
                <w:lang w:eastAsia="ko-KR"/>
              </w:rPr>
              <w:t xml:space="preserve"> </w:t>
            </w:r>
            <w:r w:rsidRPr="007F4102">
              <w:rPr>
                <w:color w:val="70AD47" w:themeColor="accent6"/>
                <w:lang w:val="en-GB" w:eastAsia="en-GB"/>
              </w:rPr>
              <w:t xml:space="preserve">We think the slice priority can be implicitly included in the frequency priority information for the slices. Complexity depends on how it is perceived.  In terms of UE complexity, we think solution 7 is simpler here as UE only </w:t>
            </w:r>
            <w:proofErr w:type="gramStart"/>
            <w:r w:rsidRPr="007F4102">
              <w:rPr>
                <w:color w:val="70AD47" w:themeColor="accent6"/>
                <w:lang w:val="en-GB" w:eastAsia="en-GB"/>
              </w:rPr>
              <w:t>has to</w:t>
            </w:r>
            <w:proofErr w:type="gramEnd"/>
            <w:r w:rsidRPr="007F4102">
              <w:rPr>
                <w:color w:val="70AD47" w:themeColor="accent6"/>
                <w:lang w:val="en-GB" w:eastAsia="en-GB"/>
              </w:rPr>
              <w:t xml:space="preserve"> process one level of priority.  In terms of network decision on how to set the priority, two levels may seem simpler concept. </w:t>
            </w:r>
          </w:p>
          <w:p w14:paraId="53D1A4C7" w14:textId="5DF7A615" w:rsidR="00B158DD" w:rsidRDefault="00B158DD" w:rsidP="00B158DD">
            <w:pPr>
              <w:rPr>
                <w:lang w:val="en-GB" w:eastAsia="en-GB"/>
              </w:rPr>
            </w:pPr>
            <w:r w:rsidRPr="007F4102">
              <w:rPr>
                <w:color w:val="70AD47" w:themeColor="accent6"/>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ListParagraph"/>
              <w:numPr>
                <w:ilvl w:val="0"/>
                <w:numId w:val="38"/>
              </w:numPr>
              <w:rPr>
                <w:rStyle w:val="normaltextrun"/>
                <w:lang w:val="en-GB" w:eastAsia="en-GB"/>
              </w:rPr>
            </w:pPr>
            <w:r>
              <w:rPr>
                <w:rStyle w:val="normaltextrun"/>
                <w:rFonts w:ascii="Calibri" w:hAnsi="Calibri" w:cs="Segoe UI"/>
              </w:rPr>
              <w:lastRenderedPageBreak/>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EF927E2" w14:textId="77777777" w:rsidR="000E7A2A" w:rsidRPr="00B158DD" w:rsidRDefault="000E7A2A" w:rsidP="000E7A2A">
            <w:pPr>
              <w:pStyle w:val="ListParagraph"/>
              <w:numPr>
                <w:ilvl w:val="0"/>
                <w:numId w:val="38"/>
              </w:numPr>
              <w:rPr>
                <w:rStyle w:val="normaltextrun"/>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p w14:paraId="0C695447" w14:textId="07931CEB" w:rsidR="00B158DD" w:rsidRPr="00B158DD" w:rsidRDefault="00B158DD" w:rsidP="00B158DD">
            <w:pPr>
              <w:rPr>
                <w:lang w:val="en-GB" w:eastAsia="en-GB"/>
              </w:rPr>
            </w:pPr>
            <w:r w:rsidRPr="009A6EDF">
              <w:rPr>
                <w:b/>
                <w:bCs/>
                <w:color w:val="70AD47" w:themeColor="accent6"/>
                <w:lang w:val="en-GB" w:eastAsia="en-GB"/>
              </w:rPr>
              <w:t>[Intel’s response]:</w:t>
            </w:r>
            <w:r w:rsidRPr="009A6EDF">
              <w:rPr>
                <w:color w:val="70AD47" w:themeColor="accent6"/>
                <w:lang w:val="en-GB" w:eastAsia="en-GB"/>
              </w:rPr>
              <w:t xml:space="preserve"> See our response to CMCC and Huawei</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3C4CC93F" w14:textId="7CD1EFC3"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1CE805E7" w14:textId="0945E4A1" w:rsidR="00B158DD" w:rsidRPr="00B158DD" w:rsidRDefault="00B158DD" w:rsidP="006234C1">
            <w:pPr>
              <w:rPr>
                <w:rFonts w:eastAsiaTheme="minorEastAsia"/>
                <w:color w:val="70AD47" w:themeColor="accent6"/>
                <w:lang w:val="en-GB" w:eastAsia="zh-CN"/>
              </w:rPr>
            </w:pPr>
            <w:r w:rsidRPr="00C51C86">
              <w:rPr>
                <w:rStyle w:val="normaltextrun"/>
                <w:rFonts w:ascii="Calibri" w:eastAsia="Malgun Gothic" w:hAnsi="Calibri" w:cs="Segoe UI"/>
                <w:b/>
                <w:bCs/>
                <w:color w:val="70AD47" w:themeColor="accent6"/>
                <w:lang w:eastAsia="ko-KR"/>
              </w:rPr>
              <w:t>[Intel’s response]</w:t>
            </w:r>
            <w:r w:rsidRPr="006256A7">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6256A7">
              <w:rPr>
                <w:rStyle w:val="normaltextrun"/>
                <w:rFonts w:ascii="Calibri" w:eastAsia="Malgun Gothic" w:hAnsi="Calibri" w:cs="Segoe UI"/>
                <w:color w:val="70AD47" w:themeColor="accent6"/>
                <w:lang w:eastAsia="ko-KR"/>
              </w:rPr>
              <w:t>RRCRelease</w:t>
            </w:r>
            <w:proofErr w:type="spellEnd"/>
            <w:r w:rsidRPr="006256A7">
              <w:rPr>
                <w:rStyle w:val="normaltextrun"/>
                <w:rFonts w:ascii="Calibri" w:eastAsia="Malgun Gothic" w:hAnsi="Calibri" w:cs="Segoe UI"/>
                <w:color w:val="70AD47" w:themeColor="accent6"/>
                <w:lang w:eastAsia="ko-KR"/>
              </w:rPr>
              <w:t xml:space="preserve"> and this can provide different UE specific setting.</w:t>
            </w:r>
          </w:p>
          <w:p w14:paraId="65172749" w14:textId="77777777" w:rsidR="009A0615" w:rsidRDefault="009A0615" w:rsidP="006234C1">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p w14:paraId="68D1453C" w14:textId="444B1820" w:rsidR="00B158DD" w:rsidRDefault="00B158DD" w:rsidP="006234C1">
            <w:pPr>
              <w:rPr>
                <w:rFonts w:eastAsiaTheme="minorEastAsia"/>
                <w:lang w:val="en-GB" w:eastAsia="zh-CN"/>
              </w:rPr>
            </w:pPr>
            <w:r w:rsidRPr="00C51C86">
              <w:rPr>
                <w:rStyle w:val="normaltextrun"/>
                <w:rFonts w:ascii="Calibri" w:eastAsia="Malgun Gothic" w:hAnsi="Calibri" w:cs="Segoe UI"/>
                <w:b/>
                <w:bCs/>
                <w:color w:val="70AD47" w:themeColor="accent6"/>
                <w:lang w:eastAsia="ko-KR"/>
              </w:rPr>
              <w:t>[Intel’s response]</w:t>
            </w:r>
            <w:r w:rsidRPr="00C51C86">
              <w:rPr>
                <w:rStyle w:val="normaltextrun"/>
                <w:rFonts w:ascii="Calibri" w:eastAsia="Malgun Gothic" w:hAnsi="Calibri" w:cs="Segoe UI"/>
                <w:color w:val="70AD47" w:themeColor="accent6"/>
                <w:lang w:eastAsia="ko-KR"/>
              </w:rPr>
              <w:t xml:space="preserve"> Thanks for pointing this out. It is a typo, F2 should be 3 since Slice 1 in F2 has frequency priority of 3.</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3A5C2B36" w14:textId="77777777" w:rsidR="007C7438" w:rsidRDefault="007C7438"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7CF28583" w14:textId="77777777" w:rsidR="00B158DD" w:rsidRPr="00DB6B21" w:rsidRDefault="00B158DD" w:rsidP="00B158DD">
            <w:pPr>
              <w:rPr>
                <w:color w:val="70AD47" w:themeColor="accent6"/>
                <w:lang w:val="en-GB" w:eastAsia="en-GB"/>
              </w:rPr>
            </w:pPr>
            <w:r w:rsidRPr="00DB6B21">
              <w:rPr>
                <w:rStyle w:val="normaltextrun"/>
                <w:rFonts w:ascii="Calibri" w:eastAsia="Malgun Gothic" w:hAnsi="Calibri" w:cs="Segoe UI"/>
                <w:b/>
                <w:bCs/>
                <w:color w:val="70AD47" w:themeColor="accent6"/>
                <w:lang w:eastAsia="ko-KR"/>
              </w:rPr>
              <w:t>[</w:t>
            </w:r>
            <w:r>
              <w:rPr>
                <w:rStyle w:val="normaltextrun"/>
                <w:rFonts w:ascii="Calibri" w:eastAsia="Malgun Gothic" w:hAnsi="Calibri" w:cs="Segoe UI"/>
                <w:b/>
                <w:bCs/>
                <w:color w:val="70AD47" w:themeColor="accent6"/>
                <w:lang w:eastAsia="ko-KR"/>
              </w:rPr>
              <w:t>Intel’s r</w:t>
            </w:r>
            <w:r w:rsidRPr="00DB6B21">
              <w:rPr>
                <w:rStyle w:val="normaltextrun"/>
                <w:rFonts w:ascii="Calibri" w:eastAsia="Malgun Gothic" w:hAnsi="Calibri" w:cs="Segoe UI"/>
                <w:b/>
                <w:bCs/>
                <w:color w:val="70AD47" w:themeColor="accent6"/>
                <w:lang w:eastAsia="ko-KR"/>
              </w:rPr>
              <w:t>esponse]</w:t>
            </w:r>
            <w:r w:rsidRPr="00DB6B21">
              <w:rPr>
                <w:rStyle w:val="normaltextrun"/>
                <w:rFonts w:ascii="Calibri" w:eastAsia="Malgun Gothic" w:hAnsi="Calibri" w:cs="Segoe UI"/>
                <w:color w:val="70AD47" w:themeColor="accent6"/>
                <w:lang w:eastAsia="ko-KR"/>
              </w:rPr>
              <w:t xml:space="preserve"> </w:t>
            </w:r>
            <w:r w:rsidRPr="00DB6B21">
              <w:rPr>
                <w:color w:val="70AD47" w:themeColor="accent6"/>
                <w:lang w:val="en-GB" w:eastAsia="en-GB"/>
              </w:rPr>
              <w:t xml:space="preserve">We think the slice priority can be implicitly included in the frequency priority information for the slices. </w:t>
            </w:r>
          </w:p>
          <w:p w14:paraId="7EF8FD0E"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A 2 step approach of providing slice priority and frequency priority could provide better scalability than the 8 priorities available today.  If this is considered important, we are open to consider providing a slice priority. </w:t>
            </w:r>
          </w:p>
          <w:p w14:paraId="3110F5B4"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For UE specific frequency priority, it is correct that it </w:t>
            </w:r>
            <w:proofErr w:type="gramStart"/>
            <w:r w:rsidRPr="00DB6B21">
              <w:rPr>
                <w:color w:val="70AD47" w:themeColor="accent6"/>
                <w:lang w:val="en-GB" w:eastAsia="en-GB"/>
              </w:rPr>
              <w:t>has to</w:t>
            </w:r>
            <w:proofErr w:type="gramEnd"/>
            <w:r w:rsidRPr="00DB6B21">
              <w:rPr>
                <w:color w:val="70AD47" w:themeColor="accent6"/>
                <w:lang w:val="en-GB" w:eastAsia="en-GB"/>
              </w:rPr>
              <w:t xml:space="preserve"> be received from </w:t>
            </w:r>
            <w:proofErr w:type="spellStart"/>
            <w:r w:rsidRPr="00DB6B21">
              <w:rPr>
                <w:color w:val="70AD47" w:themeColor="accent6"/>
                <w:lang w:val="en-GB" w:eastAsia="en-GB"/>
              </w:rPr>
              <w:t>RRCRelease</w:t>
            </w:r>
            <w:proofErr w:type="spellEnd"/>
            <w:r w:rsidRPr="00DB6B21">
              <w:rPr>
                <w:color w:val="70AD47" w:themeColor="accent6"/>
                <w:lang w:val="en-GB" w:eastAsia="en-GB"/>
              </w:rPr>
              <w:t xml:space="preserve">. This is no difference to legacy dedicated frequency priority configuration. And the two step approach of providing UE specific </w:t>
            </w:r>
            <w:r w:rsidRPr="00DB6B21">
              <w:rPr>
                <w:color w:val="70AD47" w:themeColor="accent6"/>
                <w:lang w:val="en-GB" w:eastAsia="en-GB"/>
              </w:rPr>
              <w:lastRenderedPageBreak/>
              <w:t xml:space="preserve">slice priority list can also be done only in Connected mode. </w:t>
            </w:r>
            <w:proofErr w:type="gramStart"/>
            <w:r w:rsidRPr="00DB6B21">
              <w:rPr>
                <w:color w:val="70AD47" w:themeColor="accent6"/>
                <w:lang w:val="en-GB" w:eastAsia="en-GB"/>
              </w:rPr>
              <w:t>So</w:t>
            </w:r>
            <w:proofErr w:type="gramEnd"/>
            <w:r w:rsidRPr="00DB6B21">
              <w:rPr>
                <w:color w:val="70AD47" w:themeColor="accent6"/>
                <w:lang w:val="en-GB" w:eastAsia="en-GB"/>
              </w:rPr>
              <w:t xml:space="preserve"> in that regard, we don’t see any difference.</w:t>
            </w:r>
          </w:p>
          <w:p w14:paraId="780D4F97" w14:textId="72AEB85B" w:rsidR="00B158DD" w:rsidRPr="001B152E" w:rsidRDefault="00B158DD" w:rsidP="00B158DD">
            <w:pPr>
              <w:rPr>
                <w:rFonts w:ascii="Calibri" w:eastAsia="Malgun Gothic" w:hAnsi="Calibri" w:cs="Segoe UI"/>
                <w:lang w:eastAsia="ko-KR"/>
              </w:rPr>
            </w:pPr>
            <w:r w:rsidRPr="00DB6B21">
              <w:rPr>
                <w:color w:val="70AD47" w:themeColor="accent6"/>
                <w:lang w:eastAsia="ko-KR"/>
              </w:rPr>
              <w:t xml:space="preserve">The term “intended slice” is very confusing for us - it is not clear what is meant as it means different things based on procedure, deployment </w:t>
            </w:r>
            <w:proofErr w:type="gramStart"/>
            <w:r w:rsidRPr="00DB6B21">
              <w:rPr>
                <w:color w:val="70AD47" w:themeColor="accent6"/>
                <w:lang w:eastAsia="ko-KR"/>
              </w:rPr>
              <w:t>etc..</w:t>
            </w:r>
            <w:proofErr w:type="gramEnd"/>
            <w:r w:rsidRPr="00DB6B21">
              <w:rPr>
                <w:color w:val="70AD47" w:themeColor="accent6"/>
                <w:lang w:eastAsia="ko-KR"/>
              </w:rPr>
              <w:t xml:space="preserve">  With homogeneous deployment, all the cells of the UE’s RA support all the allowed slices. If a configured NSSAI that is not in the allowed list become available in a </w:t>
            </w:r>
            <w:proofErr w:type="spellStart"/>
            <w:r w:rsidRPr="00DB6B21">
              <w:rPr>
                <w:color w:val="70AD47" w:themeColor="accent6"/>
                <w:lang w:eastAsia="ko-KR"/>
              </w:rPr>
              <w:t>neighbouring</w:t>
            </w:r>
            <w:proofErr w:type="spellEnd"/>
            <w:r w:rsidRPr="00DB6B21">
              <w:rPr>
                <w:color w:val="70AD47" w:themeColor="accent6"/>
                <w:lang w:eastAsia="ko-KR"/>
              </w:rPr>
              <w:t xml:space="preserve"> frequency that is of higher priority, UE will reselect the frequency in our solution.</w:t>
            </w:r>
          </w:p>
        </w:tc>
      </w:tr>
      <w:tr w:rsidR="005471AB" w:rsidRPr="00196D9F" w14:paraId="3236E83A" w14:textId="77777777" w:rsidTr="009A0615">
        <w:tc>
          <w:tcPr>
            <w:tcW w:w="2335" w:type="dxa"/>
          </w:tcPr>
          <w:p w14:paraId="6AF66DA1" w14:textId="1DD9E3A6" w:rsidR="005471AB" w:rsidRDefault="005471AB" w:rsidP="005471AB">
            <w:pPr>
              <w:rPr>
                <w:rFonts w:eastAsia="Malgun Gothic"/>
                <w:lang w:val="en-GB" w:eastAsia="ko-KR"/>
              </w:rPr>
            </w:pPr>
            <w:r>
              <w:rPr>
                <w:rFonts w:eastAsia="Yu Mincho" w:hint="eastAsia"/>
                <w:lang w:val="en-GB" w:eastAsia="ja-JP"/>
              </w:rPr>
              <w:lastRenderedPageBreak/>
              <w:t>KDDI</w:t>
            </w:r>
          </w:p>
        </w:tc>
        <w:tc>
          <w:tcPr>
            <w:tcW w:w="7015" w:type="dxa"/>
          </w:tcPr>
          <w:p w14:paraId="4AFF2694" w14:textId="77777777" w:rsidR="005471AB" w:rsidRDefault="005471AB" w:rsidP="005471AB">
            <w:pPr>
              <w:rPr>
                <w:rFonts w:eastAsia="Yu Mincho"/>
                <w:lang w:val="en-GB" w:eastAsia="ja-JP"/>
              </w:rPr>
            </w:pPr>
            <w:r w:rsidRPr="00C01AF9">
              <w:rPr>
                <w:rFonts w:eastAsia="Yu Mincho"/>
                <w:lang w:val="en-GB" w:eastAsia="ja-JP"/>
              </w:rPr>
              <w:t>Simple and feasible, but we recognize the remaining issue which we may want to discuss a solution</w:t>
            </w:r>
            <w:r>
              <w:rPr>
                <w:rFonts w:eastAsia="Yu Mincho"/>
                <w:lang w:val="en-GB" w:eastAsia="ja-JP"/>
              </w:rPr>
              <w:t xml:space="preserve"> for</w:t>
            </w:r>
            <w:r>
              <w:rPr>
                <w:rFonts w:eastAsia="Yu Mincho" w:hint="eastAsia"/>
                <w:lang w:val="en-GB" w:eastAsia="ja-JP"/>
              </w:rPr>
              <w:t>.</w:t>
            </w:r>
            <w:r>
              <w:rPr>
                <w:rFonts w:eastAsia="Yu Mincho"/>
                <w:lang w:val="en-GB" w:eastAsia="ja-JP"/>
              </w:rPr>
              <w:t xml:space="preserve"> T</w:t>
            </w:r>
            <w:r w:rsidRPr="00C01AF9">
              <w:rPr>
                <w:rFonts w:eastAsia="Yu Mincho"/>
                <w:lang w:val="en-GB" w:eastAsia="ja-JP"/>
              </w:rPr>
              <w:t>he remaining issue</w:t>
            </w:r>
            <w:r>
              <w:rPr>
                <w:rFonts w:eastAsia="Yu Mincho"/>
                <w:lang w:val="en-GB" w:eastAsia="ja-JP"/>
              </w:rPr>
              <w:t xml:space="preserve"> is </w:t>
            </w:r>
            <w:r w:rsidRPr="00C01AF9">
              <w:rPr>
                <w:rFonts w:eastAsia="Yu Mincho"/>
                <w:lang w:val="en-GB" w:eastAsia="ja-JP"/>
              </w:rPr>
              <w:t>different priorities between different area</w:t>
            </w:r>
            <w:r>
              <w:rPr>
                <w:rFonts w:eastAsia="Yu Mincho"/>
                <w:lang w:val="en-GB" w:eastAsia="ja-JP"/>
              </w:rPr>
              <w:t>s</w:t>
            </w:r>
            <w:r w:rsidRPr="00C01AF9">
              <w:rPr>
                <w:rFonts w:eastAsia="Yu Mincho"/>
                <w:lang w:val="en-GB" w:eastAsia="ja-JP"/>
              </w:rPr>
              <w:t xml:space="preserve"> </w:t>
            </w:r>
            <w:r>
              <w:rPr>
                <w:rFonts w:eastAsia="Yu Mincho"/>
                <w:lang w:val="en-GB" w:eastAsia="ja-JP"/>
              </w:rPr>
              <w:t xml:space="preserve">may </w:t>
            </w:r>
            <w:r w:rsidRPr="00C01AF9">
              <w:rPr>
                <w:rFonts w:eastAsia="Yu Mincho"/>
                <w:lang w:val="en-GB" w:eastAsia="ja-JP"/>
              </w:rPr>
              <w:t>cause ping-pong</w:t>
            </w:r>
            <w:r>
              <w:rPr>
                <w:rFonts w:eastAsia="Yu Mincho"/>
                <w:lang w:val="en-GB" w:eastAsia="ja-JP"/>
              </w:rPr>
              <w:t>.</w:t>
            </w:r>
          </w:p>
          <w:p w14:paraId="3977DC59" w14:textId="77777777" w:rsidR="005471AB" w:rsidRDefault="005471AB" w:rsidP="005471AB">
            <w:pPr>
              <w:rPr>
                <w:rFonts w:eastAsia="Yu Mincho"/>
                <w:lang w:val="en-GB" w:eastAsia="ja-JP"/>
              </w:rPr>
            </w:pPr>
            <w:r>
              <w:rPr>
                <w:rFonts w:eastAsia="Yu Mincho"/>
                <w:lang w:val="en-GB" w:eastAsia="ja-JP"/>
              </w:rPr>
              <w:t>For example,</w:t>
            </w:r>
          </w:p>
          <w:p w14:paraId="464D2157" w14:textId="77777777" w:rsidR="005471AB" w:rsidRPr="00AB5E6E" w:rsidRDefault="005471AB" w:rsidP="005471AB">
            <w:pPr>
              <w:rPr>
                <w:rFonts w:eastAsia="Yu Mincho"/>
                <w:lang w:val="en-GB" w:eastAsia="ja-JP"/>
              </w:rPr>
            </w:pPr>
            <w:r>
              <w:rPr>
                <w:rFonts w:eastAsia="Yu Mincho"/>
                <w:lang w:val="en-GB" w:eastAsia="ja-JP"/>
              </w:rPr>
              <w:t>In the case of following the table, if UE is being at the boundary of the tracking area, UE may cause ping-pong between TAC1 and TAC2.</w:t>
            </w:r>
          </w:p>
          <w:tbl>
            <w:tblPr>
              <w:tblStyle w:val="TableGrid"/>
              <w:tblW w:w="0" w:type="auto"/>
              <w:tblLook w:val="04A0" w:firstRow="1" w:lastRow="0" w:firstColumn="1" w:lastColumn="0" w:noHBand="0" w:noVBand="1"/>
            </w:tblPr>
            <w:tblGrid>
              <w:gridCol w:w="3394"/>
              <w:gridCol w:w="3395"/>
            </w:tblGrid>
            <w:tr w:rsidR="005471AB" w14:paraId="1F86C674" w14:textId="77777777" w:rsidTr="00B8763E">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B8763E">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54EA8127" w14:textId="77777777" w:rsidR="005471AB" w:rsidRDefault="005471AB" w:rsidP="005471AB">
            <w:pPr>
              <w:rPr>
                <w:rStyle w:val="normaltextrun"/>
                <w:rFonts w:ascii="Calibri" w:eastAsia="Malgun Gothic" w:hAnsi="Calibri" w:cs="Segoe UI"/>
                <w:lang w:eastAsia="ko-KR"/>
              </w:rPr>
            </w:pPr>
            <w:r>
              <w:rPr>
                <w:rFonts w:eastAsia="Yu Mincho"/>
                <w:noProof/>
                <w:lang w:eastAsia="ja-JP"/>
              </w:rPr>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p w14:paraId="0AD89774" w14:textId="4369997F" w:rsidR="00B158DD" w:rsidRDefault="00B158DD" w:rsidP="005471AB">
            <w:pPr>
              <w:rPr>
                <w:rStyle w:val="normaltextrun"/>
                <w:rFonts w:ascii="Calibri" w:eastAsia="Malgun Gothic" w:hAnsi="Calibri" w:cs="Segoe UI"/>
                <w:lang w:eastAsia="ko-KR"/>
              </w:rPr>
            </w:pPr>
            <w:r w:rsidRPr="00E00CDE">
              <w:rPr>
                <w:rFonts w:eastAsia="Yu Mincho"/>
                <w:b/>
                <w:bCs/>
                <w:color w:val="70AD47" w:themeColor="accent6"/>
                <w:lang w:val="en-GB" w:eastAsia="ja-JP"/>
              </w:rPr>
              <w:t>[I</w:t>
            </w:r>
            <w:proofErr w:type="spellStart"/>
            <w:r w:rsidRPr="00E00CDE">
              <w:rPr>
                <w:rFonts w:eastAsia="Yu Mincho"/>
                <w:b/>
                <w:bCs/>
                <w:color w:val="70AD47" w:themeColor="accent6"/>
                <w:lang w:eastAsia="ja-JP"/>
              </w:rPr>
              <w:t>ntel’s</w:t>
            </w:r>
            <w:proofErr w:type="spellEnd"/>
            <w:r w:rsidRPr="00E00CDE">
              <w:rPr>
                <w:rFonts w:eastAsia="Yu Mincho"/>
                <w:b/>
                <w:bCs/>
                <w:color w:val="70AD47" w:themeColor="accent6"/>
                <w:lang w:eastAsia="ja-JP"/>
              </w:rPr>
              <w:t xml:space="preserve"> response</w:t>
            </w:r>
            <w:r w:rsidRPr="00E00CDE">
              <w:rPr>
                <w:rFonts w:eastAsia="Yu Mincho"/>
                <w:b/>
                <w:bCs/>
                <w:color w:val="70AD47" w:themeColor="accent6"/>
                <w:lang w:val="en-GB" w:eastAsia="ja-JP"/>
              </w:rPr>
              <w:t>]:</w:t>
            </w:r>
            <w:r w:rsidRPr="00160ACE">
              <w:rPr>
                <w:rFonts w:eastAsia="Yu Mincho"/>
                <w:color w:val="70AD47" w:themeColor="accent6"/>
                <w:lang w:val="en-GB" w:eastAsia="ja-JP"/>
              </w:rPr>
              <w:t xml:space="preserve"> </w:t>
            </w:r>
            <w:r w:rsidRPr="005B6423">
              <w:rPr>
                <w:rStyle w:val="normaltextrun"/>
                <w:rFonts w:ascii="Calibri" w:eastAsia="Malgun Gothic" w:hAnsi="Calibri" w:cs="Segoe UI"/>
                <w:color w:val="70AD47" w:themeColor="accent6"/>
                <w:lang w:eastAsia="ko-KR"/>
              </w:rPr>
              <w:t xml:space="preserve">From the example above, it is unclear why the frequency priority of Fa and Fb with Slice 1 only will flip so drastically. We assume that there must be important Slice in Fa of Cell b (say URLLC slice).  In that case, there won’t be ping pong as the UE will keep itself to Cell b as long as it satisfies the </w:t>
            </w:r>
            <w:proofErr w:type="gramStart"/>
            <w:r w:rsidRPr="005B6423">
              <w:rPr>
                <w:rStyle w:val="normaltextrun"/>
                <w:rFonts w:ascii="Calibri" w:eastAsia="Malgun Gothic" w:hAnsi="Calibri" w:cs="Segoe UI"/>
                <w:color w:val="70AD47" w:themeColor="accent6"/>
                <w:lang w:eastAsia="ko-KR"/>
              </w:rPr>
              <w:t>priority based</w:t>
            </w:r>
            <w:proofErr w:type="gramEnd"/>
            <w:r w:rsidRPr="005B6423">
              <w:rPr>
                <w:rStyle w:val="normaltextrun"/>
                <w:rFonts w:ascii="Calibri" w:eastAsia="Malgun Gothic" w:hAnsi="Calibri" w:cs="Segoe UI"/>
                <w:color w:val="70AD47" w:themeColor="accent6"/>
                <w:lang w:eastAsia="ko-KR"/>
              </w:rPr>
              <w:t xml:space="preserve"> threshold and any ping-ponging can be prevented via existing mechanism (i.e., there </w:t>
            </w:r>
            <w:proofErr w:type="spellStart"/>
            <w:r w:rsidRPr="005B6423">
              <w:rPr>
                <w:rStyle w:val="normaltextrun"/>
                <w:rFonts w:ascii="Calibri" w:eastAsia="Malgun Gothic" w:hAnsi="Calibri" w:cs="Segoe UI"/>
                <w:color w:val="70AD47" w:themeColor="accent6"/>
                <w:lang w:eastAsia="ko-KR"/>
              </w:rPr>
              <w:t>wont</w:t>
            </w:r>
            <w:proofErr w:type="spellEnd"/>
            <w:r w:rsidRPr="005B6423">
              <w:rPr>
                <w:rStyle w:val="normaltextrun"/>
                <w:rFonts w:ascii="Calibri" w:eastAsia="Malgun Gothic" w:hAnsi="Calibri" w:cs="Segoe UI"/>
                <w:color w:val="70AD47" w:themeColor="accent6"/>
                <w:lang w:eastAsia="ko-KR"/>
              </w:rPr>
              <w:t xml:space="preserve"> be any more </w:t>
            </w:r>
            <w:proofErr w:type="spellStart"/>
            <w:r w:rsidRPr="005B6423">
              <w:rPr>
                <w:rStyle w:val="normaltextrun"/>
                <w:rFonts w:ascii="Calibri" w:eastAsia="Malgun Gothic" w:hAnsi="Calibri" w:cs="Segoe UI"/>
                <w:color w:val="70AD47" w:themeColor="accent6"/>
                <w:lang w:eastAsia="ko-KR"/>
              </w:rPr>
              <w:t>pingpong</w:t>
            </w:r>
            <w:proofErr w:type="spellEnd"/>
            <w:r w:rsidRPr="005B6423">
              <w:rPr>
                <w:rStyle w:val="normaltextrun"/>
                <w:rFonts w:ascii="Calibri" w:eastAsia="Malgun Gothic" w:hAnsi="Calibri" w:cs="Segoe UI"/>
                <w:color w:val="70AD47" w:themeColor="accent6"/>
                <w:lang w:eastAsia="ko-KR"/>
              </w:rPr>
              <w:t xml:space="preserve"> than the current system). </w:t>
            </w:r>
            <w:r w:rsidRPr="005B6423">
              <w:rPr>
                <w:rStyle w:val="normaltextrun"/>
                <w:rFonts w:ascii="Calibri" w:eastAsia="Malgun Gothic" w:hAnsi="Calibri" w:cs="Segoe UI"/>
                <w:color w:val="70AD47" w:themeColor="accent6"/>
              </w:rPr>
              <w:t xml:space="preserve"> </w:t>
            </w:r>
          </w:p>
        </w:tc>
      </w:tr>
      <w:tr w:rsidR="00582845" w:rsidRPr="00196D9F" w14:paraId="55219BA2" w14:textId="77777777" w:rsidTr="009A0615">
        <w:tc>
          <w:tcPr>
            <w:tcW w:w="2335" w:type="dxa"/>
          </w:tcPr>
          <w:p w14:paraId="60767943" w14:textId="067AAF3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7F332CBE" w14:textId="024493E8"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First, as also pointed by other companies, this solution only supports differentiating priority to frequencies from gNB point of view. However, if the two slices (1 and 2) at UE have different priority, UE cannot prioritize the slice it wants.</w:t>
            </w:r>
          </w:p>
          <w:p w14:paraId="1BEACB94" w14:textId="718DD70C" w:rsidR="00B158DD" w:rsidRPr="00B158DD" w:rsidRDefault="00B158DD" w:rsidP="00582845">
            <w:pPr>
              <w:rPr>
                <w:rStyle w:val="normaltextrun"/>
                <w:rFonts w:eastAsiaTheme="minorEastAsia"/>
                <w:color w:val="70AD47" w:themeColor="accent6"/>
                <w:lang w:val="en-GB" w:eastAsia="zh-CN"/>
              </w:rPr>
            </w:pPr>
            <w:r w:rsidRPr="00574915">
              <w:rPr>
                <w:rStyle w:val="normaltextrun"/>
                <w:rFonts w:ascii="Calibri" w:eastAsia="Malgun Gothic" w:hAnsi="Calibri" w:cs="Segoe UI"/>
                <w:b/>
                <w:bCs/>
                <w:color w:val="70AD47" w:themeColor="accent6"/>
                <w:lang w:eastAsia="ko-KR"/>
              </w:rPr>
              <w:t>[Intel’s response]</w:t>
            </w:r>
            <w:r w:rsidRPr="00574915">
              <w:rPr>
                <w:rStyle w:val="normaltextrun"/>
                <w:rFonts w:ascii="Calibri" w:eastAsia="Malgun Gothic" w:hAnsi="Calibri" w:cs="Segoe UI"/>
                <w:color w:val="70AD47" w:themeColor="accent6"/>
                <w:lang w:eastAsia="ko-KR"/>
              </w:rPr>
              <w:t xml:space="preserve"> UE specific slice based frequency priorities can be provided in the </w:t>
            </w:r>
            <w:proofErr w:type="spellStart"/>
            <w:r w:rsidRPr="00574915">
              <w:rPr>
                <w:rStyle w:val="normaltextrun"/>
                <w:rFonts w:ascii="Calibri" w:eastAsia="Malgun Gothic" w:hAnsi="Calibri" w:cs="Segoe UI"/>
                <w:color w:val="70AD47" w:themeColor="accent6"/>
                <w:lang w:eastAsia="ko-KR"/>
              </w:rPr>
              <w:t>RRCRelease</w:t>
            </w:r>
            <w:proofErr w:type="spellEnd"/>
            <w:r w:rsidRPr="00574915">
              <w:rPr>
                <w:rStyle w:val="normaltextrun"/>
                <w:rFonts w:ascii="Calibri" w:eastAsia="Malgun Gothic" w:hAnsi="Calibri" w:cs="Segoe UI"/>
                <w:color w:val="70AD47" w:themeColor="accent6"/>
                <w:lang w:eastAsia="ko-KR"/>
              </w:rPr>
              <w:t xml:space="preserve"> and this can provide different UE specific setting.</w:t>
            </w:r>
          </w:p>
          <w:p w14:paraId="2F304E57"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Second, we also don’t feel configured slices should be considered during cell reselection. As we pointed out in our contribution R2-2105109, </w:t>
            </w:r>
            <w:r>
              <w:rPr>
                <w:rStyle w:val="normaltextrun"/>
                <w:rFonts w:ascii="Calibri" w:eastAsia="Malgun Gothic" w:hAnsi="Calibri" w:cs="Segoe UI"/>
                <w:lang w:eastAsia="ko-KR"/>
              </w:rPr>
              <w:lastRenderedPageBreak/>
              <w:t>unnecessary registration update for non-allowed slices lead to extra NAS/AS signaling overhead, which should be avoided.</w:t>
            </w:r>
          </w:p>
          <w:p w14:paraId="3C16E37A" w14:textId="6B3A2643" w:rsidR="00B158DD" w:rsidRPr="00B158DD" w:rsidRDefault="00B158DD" w:rsidP="00582845">
            <w:pPr>
              <w:rPr>
                <w:rFonts w:eastAsia="Yu Mincho"/>
                <w:lang w:eastAsia="ja-JP"/>
              </w:rPr>
            </w:pPr>
            <w:r w:rsidRPr="006B711F">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6D2B58" w14:paraId="029B37A0" w14:textId="77777777" w:rsidTr="006D2B58">
        <w:tc>
          <w:tcPr>
            <w:tcW w:w="2335" w:type="dxa"/>
          </w:tcPr>
          <w:p w14:paraId="3A4230D4" w14:textId="77777777" w:rsidR="006D2B58" w:rsidRDefault="006D2B58" w:rsidP="006D2B58">
            <w:pPr>
              <w:rPr>
                <w:rFonts w:eastAsiaTheme="minorEastAsia"/>
                <w:lang w:val="en-GB" w:eastAsia="zh-CN"/>
              </w:rPr>
            </w:pPr>
            <w:r>
              <w:rPr>
                <w:rFonts w:eastAsiaTheme="minorEastAsia"/>
                <w:lang w:val="en-GB" w:eastAsia="zh-CN"/>
              </w:rPr>
              <w:lastRenderedPageBreak/>
              <w:t>Ericsson</w:t>
            </w:r>
          </w:p>
        </w:tc>
        <w:tc>
          <w:tcPr>
            <w:tcW w:w="7015" w:type="dxa"/>
          </w:tcPr>
          <w:p w14:paraId="1857FD4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Yes, solution is fairly clear.</w:t>
            </w:r>
            <w:r>
              <w:rPr>
                <w:rStyle w:val="normaltextrun"/>
                <w:rFonts w:ascii="Calibri" w:eastAsiaTheme="minorEastAsia" w:hAnsi="Calibri" w:cs="Segoe UI"/>
                <w:lang w:eastAsia="zh-CN"/>
              </w:rPr>
              <w:br/>
              <w:t>Instead of using Configured NSSAI (assuming some of the configured NSSAIs may not be intended to be used by the UE, although they are available available</w:t>
            </w:r>
            <w:proofErr w:type="gramStart"/>
            <w:r>
              <w:rPr>
                <w:rStyle w:val="normaltextrun"/>
                <w:rFonts w:ascii="Calibri" w:eastAsiaTheme="minorEastAsia" w:hAnsi="Calibri" w:cs="Segoe UI"/>
                <w:lang w:eastAsia="zh-CN"/>
              </w:rPr>
              <w:t>) ,</w:t>
            </w:r>
            <w:proofErr w:type="gramEnd"/>
            <w:r>
              <w:rPr>
                <w:rStyle w:val="normaltextrun"/>
                <w:rFonts w:ascii="Calibri" w:eastAsiaTheme="minorEastAsia" w:hAnsi="Calibri" w:cs="Segoe UI"/>
                <w:lang w:eastAsia="zh-CN"/>
              </w:rPr>
              <w:t xml:space="preserve"> the solution could use the combination of “Allowed NSSAI + Requested NSSAI”.</w:t>
            </w:r>
          </w:p>
        </w:tc>
      </w:tr>
      <w:tr w:rsidR="00864E11" w14:paraId="56FA3B24" w14:textId="77777777" w:rsidTr="006D2B58">
        <w:tc>
          <w:tcPr>
            <w:tcW w:w="2335" w:type="dxa"/>
          </w:tcPr>
          <w:p w14:paraId="26415E04" w14:textId="6AFEB32B" w:rsidR="00864E11" w:rsidRDefault="00864E11" w:rsidP="00864E11">
            <w:pPr>
              <w:rPr>
                <w:rFonts w:eastAsiaTheme="minorEastAsia"/>
                <w:lang w:val="en-GB" w:eastAsia="zh-CN"/>
              </w:rPr>
            </w:pPr>
            <w:r>
              <w:rPr>
                <w:rFonts w:eastAsia="Malgun Gothic"/>
                <w:lang w:val="en-GB" w:eastAsia="ko-KR"/>
              </w:rPr>
              <w:t>NEC</w:t>
            </w:r>
          </w:p>
        </w:tc>
        <w:tc>
          <w:tcPr>
            <w:tcW w:w="7015" w:type="dxa"/>
          </w:tcPr>
          <w:p w14:paraId="34C0794C" w14:textId="482C6F28" w:rsidR="00864E11" w:rsidRDefault="00864E11" w:rsidP="00864E11">
            <w:pPr>
              <w:rPr>
                <w:rStyle w:val="normaltextrun"/>
                <w:rFonts w:ascii="Calibri" w:eastAsiaTheme="minorEastAsia" w:hAnsi="Calibri" w:cs="Segoe UI"/>
                <w:lang w:eastAsia="zh-CN"/>
              </w:rPr>
            </w:pPr>
            <w:r>
              <w:rPr>
                <w:rStyle w:val="normaltextrun"/>
                <w:rFonts w:ascii="Calibri" w:eastAsia="Malgun Gothic" w:hAnsi="Calibri" w:cs="Segoe UI"/>
                <w:lang w:eastAsia="ko-KR"/>
              </w:rPr>
              <w:t>solution 7 is clear.</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w:t>
            </w:r>
            <w:r>
              <w:rPr>
                <w:lang w:eastAsia="en-GB"/>
              </w:rPr>
              <w:lastRenderedPageBreak/>
              <w:t>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lastRenderedPageBreak/>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1B6918E"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p w14:paraId="62456AA9" w14:textId="293EB499" w:rsidR="00F34A4F" w:rsidRDefault="00F34A4F">
            <w:pPr>
              <w:rPr>
                <w:lang w:eastAsia="en-GB"/>
              </w:rPr>
            </w:pPr>
            <w:r w:rsidRPr="00F34A4F">
              <w:rPr>
                <w:color w:val="00B050"/>
                <w:lang w:eastAsia="en-GB"/>
              </w:rPr>
              <w:t>Len) Hope the previous answers (in Q1) clarify.</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lastRenderedPageBreak/>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5EACF0FB" w:rsidR="00D24D02" w:rsidRPr="00D24D02" w:rsidRDefault="00F34A4F" w:rsidP="00107357">
            <w:pPr>
              <w:rPr>
                <w:lang w:eastAsia="en-GB"/>
              </w:rPr>
            </w:pPr>
            <w:r w:rsidRPr="00F34A4F">
              <w:rPr>
                <w:color w:val="00B050"/>
                <w:lang w:eastAsia="en-GB"/>
              </w:rPr>
              <w:t>Len) Hope the previous answers (in Q1) clarify.</w:t>
            </w: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lastRenderedPageBreak/>
              <w:t>LGE</w:t>
            </w:r>
          </w:p>
        </w:tc>
        <w:tc>
          <w:tcPr>
            <w:tcW w:w="7015" w:type="dxa"/>
          </w:tcPr>
          <w:p w14:paraId="0CC345D4" w14:textId="77777777" w:rsidR="007C7438" w:rsidRDefault="002146EE" w:rsidP="006234C1">
            <w:pPr>
              <w:rPr>
                <w:rFonts w:eastAsia="Malgun Gothic"/>
                <w:lang w:eastAsia="ko-KR"/>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p w14:paraId="03AAD95C" w14:textId="6C86A84E" w:rsidR="00F34A4F" w:rsidRPr="00F34A4F" w:rsidRDefault="00F34A4F" w:rsidP="006234C1">
            <w:pPr>
              <w:rPr>
                <w:rFonts w:eastAsia="Malgun Gothic"/>
                <w:color w:val="00B050"/>
                <w:lang w:eastAsia="ko-KR"/>
              </w:rPr>
            </w:pPr>
            <w:r w:rsidRPr="00F34A4F">
              <w:rPr>
                <w:rFonts w:eastAsia="Malgun Gothic"/>
                <w:color w:val="00B050"/>
                <w:lang w:eastAsia="ko-KR"/>
              </w:rPr>
              <w:t>Len) As agreed in the last meeting the following will be provided by the serving cell to a UE for the neighboring geo</w:t>
            </w:r>
            <w:r w:rsidR="00E10A90">
              <w:rPr>
                <w:rFonts w:eastAsia="Malgun Gothic"/>
                <w:color w:val="00B050"/>
                <w:lang w:eastAsia="ko-KR"/>
              </w:rPr>
              <w:t xml:space="preserve"> (serving as well as neighboring frequencies)</w:t>
            </w:r>
            <w:r w:rsidRPr="00F34A4F">
              <w:rPr>
                <w:rFonts w:eastAsia="Malgun Gothic"/>
                <w:color w:val="00B050"/>
                <w:lang w:eastAsia="ko-KR"/>
              </w:rPr>
              <w:t>:</w:t>
            </w:r>
          </w:p>
          <w:p w14:paraId="4E552A9D" w14:textId="77777777" w:rsidR="00F34A4F" w:rsidRDefault="00F34A4F" w:rsidP="006234C1">
            <w:pPr>
              <w:rPr>
                <w:color w:val="00B050"/>
              </w:rPr>
            </w:pPr>
            <w:r w:rsidRPr="00F34A4F">
              <w:rPr>
                <w:color w:val="00B050"/>
              </w:rPr>
              <w:t>(slice -&gt; frequency(ies) -&gt; absolute priority of each of the frequency)</w:t>
            </w:r>
          </w:p>
          <w:p w14:paraId="038A7BCC" w14:textId="053124FA" w:rsidR="00E10A90" w:rsidRDefault="00E10A90" w:rsidP="006234C1">
            <w:pPr>
              <w:rPr>
                <w:rFonts w:eastAsiaTheme="minorEastAsia"/>
                <w:lang w:eastAsia="zh-CN"/>
              </w:rPr>
            </w:pPr>
            <w:r>
              <w:rPr>
                <w:color w:val="00B050"/>
              </w:rPr>
              <w:t>In addition, a slice priority will be available in the UE for an intended slice. This slice priority can be received from the UE NAS.</w:t>
            </w:r>
          </w:p>
        </w:tc>
      </w:tr>
      <w:tr w:rsidR="00E364C0" w14:paraId="09226349" w14:textId="77777777" w:rsidTr="00B8763E">
        <w:tc>
          <w:tcPr>
            <w:tcW w:w="2335" w:type="dxa"/>
          </w:tcPr>
          <w:p w14:paraId="4BE55048"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B8763E">
        <w:tc>
          <w:tcPr>
            <w:tcW w:w="2335" w:type="dxa"/>
          </w:tcPr>
          <w:p w14:paraId="36C8BAD2" w14:textId="0F8BB8B4" w:rsidR="005471AB" w:rsidRDefault="005471AB" w:rsidP="005471AB">
            <w:pPr>
              <w:rPr>
                <w:rFonts w:eastAsiaTheme="minorEastAsia"/>
                <w:lang w:val="en-GB" w:eastAsia="zh-CN"/>
              </w:rPr>
            </w:pPr>
            <w:r>
              <w:rPr>
                <w:rFonts w:eastAsia="Yu Mincho" w:hint="eastAsia"/>
                <w:lang w:val="en-GB" w:eastAsia="ja-JP"/>
              </w:rPr>
              <w:t>KD</w:t>
            </w:r>
            <w:r>
              <w:rPr>
                <w:rFonts w:eastAsia="Yu Mincho"/>
                <w:lang w:val="en-GB" w:eastAsia="ja-JP"/>
              </w:rPr>
              <w:t>D</w:t>
            </w:r>
            <w:r>
              <w:rPr>
                <w:rFonts w:eastAsia="Yu Mincho" w:hint="eastAsia"/>
                <w:lang w:val="en-GB" w:eastAsia="ja-JP"/>
              </w:rPr>
              <w:t>I</w:t>
            </w:r>
          </w:p>
        </w:tc>
        <w:tc>
          <w:tcPr>
            <w:tcW w:w="7015" w:type="dxa"/>
          </w:tcPr>
          <w:p w14:paraId="108BEAE4" w14:textId="77777777" w:rsidR="005471AB" w:rsidRDefault="005471AB" w:rsidP="005471AB">
            <w:pPr>
              <w:rPr>
                <w:rFonts w:eastAsia="Yu Mincho"/>
                <w:lang w:val="en-GB" w:eastAsia="ja-JP"/>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p w14:paraId="4DB3D152" w14:textId="2B03F72D" w:rsidR="00E10A90" w:rsidRDefault="00E10A90" w:rsidP="005471AB">
            <w:pPr>
              <w:rPr>
                <w:rFonts w:eastAsiaTheme="minorEastAsia"/>
                <w:lang w:eastAsia="zh-CN"/>
              </w:rPr>
            </w:pPr>
            <w:r w:rsidRPr="00B8763E">
              <w:rPr>
                <w:rFonts w:eastAsia="Yu Mincho"/>
                <w:color w:val="00B050"/>
                <w:lang w:val="en-GB" w:eastAsia="ja-JP"/>
              </w:rPr>
              <w:t>Len) Hope our answer to Q1 clarifies the doubt. Yes, it is an addition to the legacy mechanism that intends to fulfil the SI/ WID intention.</w:t>
            </w:r>
          </w:p>
        </w:tc>
      </w:tr>
      <w:tr w:rsidR="00582845" w14:paraId="285F8E3B" w14:textId="77777777" w:rsidTr="00B8763E">
        <w:tc>
          <w:tcPr>
            <w:tcW w:w="2335" w:type="dxa"/>
          </w:tcPr>
          <w:p w14:paraId="456AB185" w14:textId="649C4F4C" w:rsidR="00582845" w:rsidRDefault="00582845" w:rsidP="00582845">
            <w:pPr>
              <w:rPr>
                <w:rFonts w:eastAsia="Yu Mincho"/>
                <w:lang w:val="en-GB" w:eastAsia="ja-JP"/>
              </w:rPr>
            </w:pPr>
            <w:r>
              <w:rPr>
                <w:rFonts w:eastAsia="Malgun Gothic"/>
                <w:lang w:val="en-GB" w:eastAsia="ko-KR"/>
              </w:rPr>
              <w:t>Apple</w:t>
            </w:r>
          </w:p>
        </w:tc>
        <w:tc>
          <w:tcPr>
            <w:tcW w:w="7015" w:type="dxa"/>
          </w:tcPr>
          <w:p w14:paraId="292916E1" w14:textId="51A9FDD4" w:rsidR="00582845" w:rsidRDefault="00582845" w:rsidP="00582845">
            <w:pPr>
              <w:rPr>
                <w:rFonts w:eastAsia="Yu Mincho"/>
                <w:lang w:val="en-GB" w:eastAsia="ja-JP"/>
              </w:rPr>
            </w:pPr>
            <w:r>
              <w:rPr>
                <w:rFonts w:eastAsia="Malgun Gothic"/>
                <w:lang w:eastAsia="ko-KR"/>
              </w:rPr>
              <w:t>We think solution 4 without step 7 can fulfill the objectives. Possible enhancement, i.e., combo with solution 5 could be considered.</w:t>
            </w:r>
          </w:p>
        </w:tc>
      </w:tr>
      <w:tr w:rsidR="006D2B58" w14:paraId="6BA2FEA2" w14:textId="77777777" w:rsidTr="006D2B58">
        <w:tc>
          <w:tcPr>
            <w:tcW w:w="2335" w:type="dxa"/>
          </w:tcPr>
          <w:p w14:paraId="4EB337F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C76262A"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4 can fulfill the objectives.</w:t>
            </w:r>
          </w:p>
        </w:tc>
      </w:tr>
      <w:tr w:rsidR="00864E11" w14:paraId="77F38FEE" w14:textId="77777777" w:rsidTr="006D2B58">
        <w:tc>
          <w:tcPr>
            <w:tcW w:w="2335" w:type="dxa"/>
          </w:tcPr>
          <w:p w14:paraId="2A71D97F" w14:textId="326ED6B9" w:rsidR="00864E11" w:rsidRDefault="00864E11" w:rsidP="00864E11">
            <w:pPr>
              <w:rPr>
                <w:rFonts w:eastAsiaTheme="minorEastAsia"/>
                <w:lang w:val="en-GB" w:eastAsia="zh-CN"/>
              </w:rPr>
            </w:pPr>
            <w:r>
              <w:rPr>
                <w:rFonts w:eastAsia="Malgun Gothic"/>
                <w:lang w:val="en-GB" w:eastAsia="ko-KR"/>
              </w:rPr>
              <w:t>N</w:t>
            </w:r>
            <w:r>
              <w:rPr>
                <w:lang w:val="en-GB"/>
              </w:rPr>
              <w:t>EC</w:t>
            </w:r>
          </w:p>
        </w:tc>
        <w:tc>
          <w:tcPr>
            <w:tcW w:w="7015" w:type="dxa"/>
          </w:tcPr>
          <w:p w14:paraId="6CB1B181" w14:textId="61305577" w:rsidR="00864E11" w:rsidRDefault="00864E11" w:rsidP="00864E11">
            <w:pPr>
              <w:rPr>
                <w:rFonts w:eastAsiaTheme="minorEastAsia"/>
                <w:lang w:eastAsia="zh-CN"/>
              </w:rPr>
            </w:pPr>
            <w:r>
              <w:rPr>
                <w:rFonts w:eastAsia="Malgun Gothic"/>
                <w:lang w:eastAsia="ko-KR"/>
              </w:rPr>
              <w:t>We think solution 4 fulfills the objective</w:t>
            </w:r>
          </w:p>
        </w:tc>
      </w:tr>
    </w:tbl>
    <w:p w14:paraId="7A4E744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1A2882DD"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0C6BD28E" w14:textId="77777777" w:rsidR="009D399A" w:rsidRDefault="00BF3B63">
            <w:pPr>
              <w:rPr>
                <w:lang w:val="en-GB" w:eastAsia="en-GB"/>
              </w:rPr>
            </w:pPr>
            <w:r>
              <w:rPr>
                <w:lang w:val="en-GB" w:eastAsia="en-GB"/>
              </w:rPr>
              <w:t>Since “Slice Info” is not essentially required in this solution, it is difficult to say that the objectives have been me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lastRenderedPageBreak/>
              <w:t xml:space="preserve">For homogenous deployments where all the cells of the RA support the same set of slices, this option will prioritise all the frequencies equally. </w:t>
            </w:r>
          </w:p>
          <w:p w14:paraId="2017B655" w14:textId="77777777" w:rsidR="009D399A" w:rsidRDefault="00BF3B63">
            <w:pPr>
              <w:pStyle w:val="ListParagraph"/>
              <w:numPr>
                <w:ilvl w:val="0"/>
                <w:numId w:val="24"/>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t>Xiaomi</w:t>
            </w:r>
          </w:p>
        </w:tc>
        <w:tc>
          <w:tcPr>
            <w:tcW w:w="7015" w:type="dxa"/>
          </w:tcPr>
          <w:p w14:paraId="381502BA"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0AA6A1A2" w14:textId="77777777" w:rsidR="00F30CDB" w:rsidRPr="00907A91"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 xml:space="preserve">reserve a frequency for a specific slice and give it the highest priority, then NW configure the slice specific frequency priority </w:t>
            </w:r>
            <w:r>
              <w:rPr>
                <w:lang w:val="en-GB" w:eastAsia="en-GB"/>
              </w:rPr>
              <w:lastRenderedPageBreak/>
              <w:t>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lastRenderedPageBreak/>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B8763E">
        <w:tc>
          <w:tcPr>
            <w:tcW w:w="2335" w:type="dxa"/>
          </w:tcPr>
          <w:p w14:paraId="18248F63"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4D9D85E2" w14:textId="77777777" w:rsidR="00E364C0" w:rsidRDefault="00E364C0" w:rsidP="00B8763E">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B8763E">
        <w:tc>
          <w:tcPr>
            <w:tcW w:w="2335" w:type="dxa"/>
          </w:tcPr>
          <w:p w14:paraId="1836EAD6" w14:textId="68876F68"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155BE21A" w14:textId="77777777" w:rsidTr="00B8763E">
        <w:tc>
          <w:tcPr>
            <w:tcW w:w="2335" w:type="dxa"/>
          </w:tcPr>
          <w:p w14:paraId="52D1BF69" w14:textId="6359CF71" w:rsidR="00582845" w:rsidRDefault="00582845" w:rsidP="00582845">
            <w:pPr>
              <w:rPr>
                <w:rFonts w:eastAsia="Yu Mincho"/>
                <w:lang w:val="en-GB" w:eastAsia="ja-JP"/>
              </w:rPr>
            </w:pPr>
            <w:r>
              <w:rPr>
                <w:rFonts w:eastAsia="Malgun Gothic"/>
                <w:lang w:val="en-GB" w:eastAsia="ko-KR"/>
              </w:rPr>
              <w:t>Apple</w:t>
            </w:r>
          </w:p>
        </w:tc>
        <w:tc>
          <w:tcPr>
            <w:tcW w:w="7015" w:type="dxa"/>
          </w:tcPr>
          <w:p w14:paraId="53A8FF6D" w14:textId="01238649" w:rsidR="00582845" w:rsidRDefault="00582845" w:rsidP="00582845">
            <w:pPr>
              <w:rPr>
                <w:rFonts w:eastAsia="Yu Mincho"/>
                <w:lang w:val="en-GB" w:eastAsia="ja-JP"/>
              </w:rPr>
            </w:pPr>
            <w:r>
              <w:rPr>
                <w:rFonts w:eastAsia="Malgun Gothic"/>
                <w:lang w:eastAsia="ko-KR"/>
              </w:rPr>
              <w:t>We prefer a combined solution with Solution 4 and 5.</w:t>
            </w:r>
          </w:p>
        </w:tc>
      </w:tr>
      <w:tr w:rsidR="006D2B58" w14:paraId="6511E118" w14:textId="77777777" w:rsidTr="006D2B58">
        <w:tc>
          <w:tcPr>
            <w:tcW w:w="2335" w:type="dxa"/>
          </w:tcPr>
          <w:p w14:paraId="2C40DB9E"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F35FC03"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5 can fulfill the objectives</w:t>
            </w:r>
          </w:p>
        </w:tc>
      </w:tr>
      <w:tr w:rsidR="00864E11" w14:paraId="4F676A91" w14:textId="77777777" w:rsidTr="006D2B58">
        <w:tc>
          <w:tcPr>
            <w:tcW w:w="2335" w:type="dxa"/>
          </w:tcPr>
          <w:p w14:paraId="7DD2B20D" w14:textId="30FE4A1A" w:rsidR="00864E11" w:rsidRDefault="00864E11" w:rsidP="00864E11">
            <w:pPr>
              <w:rPr>
                <w:rFonts w:eastAsiaTheme="minorEastAsia"/>
                <w:lang w:val="en-GB" w:eastAsia="zh-CN"/>
              </w:rPr>
            </w:pPr>
            <w:r>
              <w:rPr>
                <w:rFonts w:eastAsia="Malgun Gothic"/>
                <w:lang w:val="en-GB" w:eastAsia="ko-KR"/>
              </w:rPr>
              <w:t>NEC</w:t>
            </w:r>
          </w:p>
        </w:tc>
        <w:tc>
          <w:tcPr>
            <w:tcW w:w="7015" w:type="dxa"/>
          </w:tcPr>
          <w:p w14:paraId="1705AA6A" w14:textId="266D862A" w:rsidR="00864E11" w:rsidRDefault="00864E11" w:rsidP="00864E11">
            <w:pPr>
              <w:rPr>
                <w:rFonts w:eastAsiaTheme="minorEastAsia"/>
                <w:lang w:eastAsia="zh-CN"/>
              </w:rPr>
            </w:pPr>
            <w:r>
              <w:rPr>
                <w:rFonts w:eastAsia="Malgun Gothic"/>
                <w:lang w:eastAsia="ko-KR"/>
              </w:rPr>
              <w:t>To fulfil the objective of the WID, we think solution 5 need to be updated to use slice specific frequency priority at least for the case where there is only one UE intended slice.</w:t>
            </w:r>
          </w:p>
        </w:tc>
      </w:tr>
    </w:tbl>
    <w:p w14:paraId="0D1437CB"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lastRenderedPageBreak/>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lastRenderedPageBreak/>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B8763E">
        <w:tc>
          <w:tcPr>
            <w:tcW w:w="2335" w:type="dxa"/>
          </w:tcPr>
          <w:p w14:paraId="01453AB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B8763E">
        <w:tc>
          <w:tcPr>
            <w:tcW w:w="2335" w:type="dxa"/>
          </w:tcPr>
          <w:p w14:paraId="5F4799E2" w14:textId="32CE40D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1569BD8E" w14:textId="77777777" w:rsidTr="00B8763E">
        <w:tc>
          <w:tcPr>
            <w:tcW w:w="2335" w:type="dxa"/>
          </w:tcPr>
          <w:p w14:paraId="593C3FBB" w14:textId="31860840" w:rsidR="00582845" w:rsidRDefault="00582845" w:rsidP="00582845">
            <w:pPr>
              <w:rPr>
                <w:rFonts w:eastAsia="Yu Mincho"/>
                <w:lang w:val="en-GB" w:eastAsia="ja-JP"/>
              </w:rPr>
            </w:pPr>
            <w:r>
              <w:rPr>
                <w:rFonts w:eastAsia="Malgun Gothic"/>
                <w:lang w:val="en-GB" w:eastAsia="ko-KR"/>
              </w:rPr>
              <w:t>Apple</w:t>
            </w:r>
          </w:p>
        </w:tc>
        <w:tc>
          <w:tcPr>
            <w:tcW w:w="7015" w:type="dxa"/>
          </w:tcPr>
          <w:p w14:paraId="7765BF53" w14:textId="7CAD210C" w:rsidR="00582845" w:rsidRDefault="00582845" w:rsidP="00582845">
            <w:pPr>
              <w:rPr>
                <w:rFonts w:eastAsia="Yu Mincho"/>
                <w:lang w:val="en-GB" w:eastAsia="ja-JP"/>
              </w:rPr>
            </w:pPr>
            <w:r>
              <w:rPr>
                <w:rFonts w:eastAsia="Malgun Gothic"/>
                <w:lang w:eastAsia="ko-KR"/>
              </w:rPr>
              <w:t>At least our question about step 5b should be addressed first.</w:t>
            </w:r>
          </w:p>
        </w:tc>
      </w:tr>
      <w:tr w:rsidR="006D2B58" w14:paraId="5E1C2104" w14:textId="77777777" w:rsidTr="006D2B58">
        <w:tc>
          <w:tcPr>
            <w:tcW w:w="2335" w:type="dxa"/>
          </w:tcPr>
          <w:p w14:paraId="3E46BA49"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A655FE1"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6 can fulfill the objectives</w:t>
            </w:r>
          </w:p>
        </w:tc>
      </w:tr>
      <w:tr w:rsidR="00864E11" w14:paraId="0121008A" w14:textId="77777777" w:rsidTr="006D2B58">
        <w:tc>
          <w:tcPr>
            <w:tcW w:w="2335" w:type="dxa"/>
          </w:tcPr>
          <w:p w14:paraId="754FD31E" w14:textId="095F7287" w:rsidR="00864E11" w:rsidRDefault="00864E11" w:rsidP="00864E11">
            <w:pPr>
              <w:rPr>
                <w:rFonts w:eastAsiaTheme="minorEastAsia"/>
                <w:lang w:val="en-GB" w:eastAsia="zh-CN"/>
              </w:rPr>
            </w:pPr>
            <w:r>
              <w:rPr>
                <w:rFonts w:eastAsia="Malgun Gothic"/>
                <w:lang w:val="en-GB" w:eastAsia="ko-KR"/>
              </w:rPr>
              <w:t>NEC</w:t>
            </w:r>
          </w:p>
        </w:tc>
        <w:tc>
          <w:tcPr>
            <w:tcW w:w="7015" w:type="dxa"/>
          </w:tcPr>
          <w:p w14:paraId="126328CD" w14:textId="2DB953F3" w:rsidR="00864E11" w:rsidRDefault="00864E11" w:rsidP="00864E11">
            <w:pPr>
              <w:rPr>
                <w:rFonts w:eastAsiaTheme="minorEastAsia"/>
                <w:lang w:eastAsia="zh-CN"/>
              </w:rPr>
            </w:pPr>
            <w:r>
              <w:rPr>
                <w:rFonts w:eastAsia="Malgun Gothic"/>
                <w:lang w:eastAsia="ko-KR"/>
              </w:rPr>
              <w:t>We think solution 6 fulfills the objective of the WID</w:t>
            </w:r>
          </w:p>
        </w:tc>
      </w:tr>
    </w:tbl>
    <w:p w14:paraId="02026AA7"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lastRenderedPageBreak/>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lastRenderedPageBreak/>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r>
              <w:rPr>
                <w:lang w:val="en-GB" w:eastAsia="en-GB"/>
              </w:rPr>
              <w:t>Slice_URLCC -&gt; [freq_A, freq_B, freq_C] -&gt; [6,5,7]</w:t>
            </w:r>
          </w:p>
          <w:p w14:paraId="7F65650E" w14:textId="77777777" w:rsidR="009D399A" w:rsidRDefault="00BF3B63">
            <w:pPr>
              <w:pStyle w:val="ListParagraph"/>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lastRenderedPageBreak/>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B8763E">
        <w:tc>
          <w:tcPr>
            <w:tcW w:w="2335" w:type="dxa"/>
          </w:tcPr>
          <w:p w14:paraId="0BE6E01F"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B8763E">
        <w:tc>
          <w:tcPr>
            <w:tcW w:w="2335" w:type="dxa"/>
          </w:tcPr>
          <w:p w14:paraId="0501074C" w14:textId="1DFFE957"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Yu Mincho" w:hint="eastAsia"/>
                <w:lang w:val="en-GB" w:eastAsia="ja-JP"/>
              </w:rPr>
              <w:t>We think that this sol</w:t>
            </w:r>
            <w:r>
              <w:rPr>
                <w:rFonts w:eastAsia="Yu Mincho"/>
                <w:lang w:val="en-GB" w:eastAsia="ja-JP"/>
              </w:rPr>
              <w:t>u</w:t>
            </w:r>
            <w:r>
              <w:rPr>
                <w:rFonts w:eastAsia="Yu Mincho" w:hint="eastAsia"/>
                <w:lang w:val="en-GB" w:eastAsia="ja-JP"/>
              </w:rPr>
              <w:t>tion</w:t>
            </w:r>
            <w:r>
              <w:rPr>
                <w:rFonts w:eastAsia="Yu Mincho"/>
                <w:lang w:val="en-GB" w:eastAsia="ja-JP"/>
              </w:rPr>
              <w:t xml:space="preserve"> make it work.</w:t>
            </w:r>
          </w:p>
        </w:tc>
      </w:tr>
      <w:tr w:rsidR="00582845" w14:paraId="676B11BB" w14:textId="77777777" w:rsidTr="00B8763E">
        <w:tc>
          <w:tcPr>
            <w:tcW w:w="2335" w:type="dxa"/>
          </w:tcPr>
          <w:p w14:paraId="4BE44E0A" w14:textId="1231CCB9" w:rsidR="00582845" w:rsidRDefault="00582845" w:rsidP="00582845">
            <w:pPr>
              <w:rPr>
                <w:rFonts w:eastAsia="Yu Mincho"/>
                <w:lang w:val="en-GB" w:eastAsia="ja-JP"/>
              </w:rPr>
            </w:pPr>
            <w:r>
              <w:rPr>
                <w:rFonts w:eastAsia="Malgun Gothic"/>
                <w:lang w:val="en-GB" w:eastAsia="ko-KR"/>
              </w:rPr>
              <w:t>Apple</w:t>
            </w:r>
          </w:p>
        </w:tc>
        <w:tc>
          <w:tcPr>
            <w:tcW w:w="7015" w:type="dxa"/>
          </w:tcPr>
          <w:p w14:paraId="1092B65F" w14:textId="746D8BA0" w:rsidR="00582845" w:rsidRDefault="00582845" w:rsidP="00582845">
            <w:pPr>
              <w:rPr>
                <w:rFonts w:eastAsia="Yu Mincho"/>
                <w:lang w:val="en-GB" w:eastAsia="ja-JP"/>
              </w:rPr>
            </w:pPr>
            <w:r>
              <w:rPr>
                <w:rFonts w:eastAsia="Malgun Gothic"/>
                <w:lang w:eastAsia="ko-KR"/>
              </w:rPr>
              <w:t>We don’t think “configured slice” should be used. This actually contradicts to SI conclusion with “allowed N-SSAI”.</w:t>
            </w:r>
          </w:p>
        </w:tc>
      </w:tr>
      <w:tr w:rsidR="006D2B58" w14:paraId="4F03982A" w14:textId="77777777" w:rsidTr="006D2B58">
        <w:tc>
          <w:tcPr>
            <w:tcW w:w="2335" w:type="dxa"/>
          </w:tcPr>
          <w:p w14:paraId="6D628226"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7727DAD8"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7 can fulfill the objectives</w:t>
            </w:r>
          </w:p>
        </w:tc>
      </w:tr>
      <w:tr w:rsidR="00864E11" w14:paraId="7CD8BAD2" w14:textId="77777777" w:rsidTr="006D2B58">
        <w:tc>
          <w:tcPr>
            <w:tcW w:w="2335" w:type="dxa"/>
          </w:tcPr>
          <w:p w14:paraId="6ACC013F" w14:textId="08E23DF1" w:rsidR="00864E11" w:rsidRDefault="00864E11" w:rsidP="00864E11">
            <w:pPr>
              <w:rPr>
                <w:rFonts w:eastAsiaTheme="minorEastAsia"/>
                <w:lang w:val="en-GB" w:eastAsia="zh-CN"/>
              </w:rPr>
            </w:pPr>
            <w:r>
              <w:rPr>
                <w:rFonts w:eastAsia="Malgun Gothic"/>
                <w:lang w:val="en-GB" w:eastAsia="ko-KR"/>
              </w:rPr>
              <w:t>NEC</w:t>
            </w:r>
          </w:p>
        </w:tc>
        <w:tc>
          <w:tcPr>
            <w:tcW w:w="7015" w:type="dxa"/>
          </w:tcPr>
          <w:p w14:paraId="2F58CDB7" w14:textId="6A6EFCB9" w:rsidR="00864E11" w:rsidRDefault="00864E11" w:rsidP="00864E11">
            <w:pPr>
              <w:rPr>
                <w:rFonts w:eastAsiaTheme="minorEastAsia"/>
                <w:lang w:eastAsia="zh-CN"/>
              </w:rPr>
            </w:pPr>
            <w:r>
              <w:rPr>
                <w:rFonts w:eastAsia="Malgun Gothic"/>
                <w:lang w:eastAsia="ko-KR"/>
              </w:rPr>
              <w:t>We think solution 7 fulfills the objective of the WID</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lastRenderedPageBreak/>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B8763E">
        <w:tc>
          <w:tcPr>
            <w:tcW w:w="2335" w:type="dxa"/>
          </w:tcPr>
          <w:p w14:paraId="1BD852D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B8763E">
            <w:pPr>
              <w:rPr>
                <w:rFonts w:eastAsiaTheme="minorEastAsia"/>
                <w:lang w:eastAsia="zh-CN"/>
              </w:rPr>
            </w:pPr>
            <w:r>
              <w:rPr>
                <w:rFonts w:eastAsiaTheme="minorEastAsia"/>
                <w:lang w:eastAsia="zh-CN"/>
              </w:rPr>
              <w:t>Option 4 seems simple to implement.</w:t>
            </w:r>
          </w:p>
        </w:tc>
      </w:tr>
      <w:tr w:rsidR="005471AB" w14:paraId="4B08AB0B" w14:textId="77777777" w:rsidTr="00B8763E">
        <w:tc>
          <w:tcPr>
            <w:tcW w:w="2335" w:type="dxa"/>
          </w:tcPr>
          <w:p w14:paraId="43C1D2B1" w14:textId="498E5D29"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77159F36" w14:textId="77777777" w:rsidTr="00B8763E">
        <w:tc>
          <w:tcPr>
            <w:tcW w:w="2335" w:type="dxa"/>
          </w:tcPr>
          <w:p w14:paraId="0DFFD848" w14:textId="22051D00" w:rsidR="00582845" w:rsidRDefault="00582845" w:rsidP="00582845">
            <w:pPr>
              <w:rPr>
                <w:rFonts w:eastAsia="Yu Mincho"/>
                <w:lang w:val="en-GB" w:eastAsia="ja-JP"/>
              </w:rPr>
            </w:pPr>
            <w:r>
              <w:rPr>
                <w:rFonts w:eastAsia="Malgun Gothic"/>
                <w:lang w:val="en-GB" w:eastAsia="ko-KR"/>
              </w:rPr>
              <w:t>Apple</w:t>
            </w:r>
          </w:p>
        </w:tc>
        <w:tc>
          <w:tcPr>
            <w:tcW w:w="7015" w:type="dxa"/>
          </w:tcPr>
          <w:p w14:paraId="2B18F256" w14:textId="0C877AFC" w:rsidR="00582845" w:rsidRDefault="00582845" w:rsidP="00582845">
            <w:pPr>
              <w:rPr>
                <w:rFonts w:eastAsia="Yu Mincho"/>
                <w:lang w:val="en-GB" w:eastAsia="ja-JP"/>
              </w:rPr>
            </w:pPr>
            <w:r>
              <w:rPr>
                <w:rFonts w:eastAsia="Malgun Gothic"/>
                <w:lang w:eastAsia="ko-KR"/>
              </w:rPr>
              <w:t>Solution 4 is simple if step 7 is removed.</w:t>
            </w:r>
          </w:p>
        </w:tc>
      </w:tr>
      <w:tr w:rsidR="006D2B58" w14:paraId="5BEBB1C7" w14:textId="77777777" w:rsidTr="006D2B58">
        <w:tc>
          <w:tcPr>
            <w:tcW w:w="2335" w:type="dxa"/>
          </w:tcPr>
          <w:p w14:paraId="1E146C2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1085110C"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 xml:space="preserve">Also the FFS in Step 5 is an issue that need a solution </w:t>
            </w:r>
            <w:proofErr w:type="gramStart"/>
            <w:r>
              <w:rPr>
                <w:rStyle w:val="normaltextrun"/>
                <w:rFonts w:ascii="Calibri" w:eastAsiaTheme="minorEastAsia" w:hAnsi="Calibri" w:cs="Segoe UI"/>
                <w:lang w:eastAsia="zh-CN"/>
              </w:rPr>
              <w:t>( to</w:t>
            </w:r>
            <w:proofErr w:type="gramEnd"/>
            <w:r>
              <w:rPr>
                <w:rStyle w:val="normaltextrun"/>
                <w:rFonts w:ascii="Calibri" w:eastAsiaTheme="minorEastAsia" w:hAnsi="Calibri" w:cs="Segoe UI"/>
                <w:lang w:eastAsia="zh-CN"/>
              </w:rPr>
              <w:t xml:space="preserve"> avoid ping-pong re-selection).</w:t>
            </w:r>
          </w:p>
        </w:tc>
      </w:tr>
      <w:tr w:rsidR="00864E11" w14:paraId="5B8E3B16" w14:textId="77777777" w:rsidTr="006D2B58">
        <w:tc>
          <w:tcPr>
            <w:tcW w:w="2335" w:type="dxa"/>
          </w:tcPr>
          <w:p w14:paraId="6ED92A93" w14:textId="558F4C31" w:rsidR="00864E11" w:rsidRDefault="00864E11" w:rsidP="00864E11">
            <w:pPr>
              <w:rPr>
                <w:rFonts w:eastAsiaTheme="minorEastAsia"/>
                <w:lang w:val="en-GB" w:eastAsia="zh-CN"/>
              </w:rPr>
            </w:pPr>
            <w:r>
              <w:rPr>
                <w:rFonts w:eastAsia="Malgun Gothic"/>
                <w:lang w:val="en-GB" w:eastAsia="ko-KR"/>
              </w:rPr>
              <w:t>NEC</w:t>
            </w:r>
          </w:p>
        </w:tc>
        <w:tc>
          <w:tcPr>
            <w:tcW w:w="7015" w:type="dxa"/>
          </w:tcPr>
          <w:p w14:paraId="756AD98D" w14:textId="77777777" w:rsidR="00864E11" w:rsidRDefault="00864E11" w:rsidP="00864E11">
            <w:pPr>
              <w:rPr>
                <w:lang w:val="en-GB" w:eastAsia="en-GB"/>
              </w:rPr>
            </w:pPr>
            <w:r>
              <w:rPr>
                <w:lang w:val="en-GB" w:eastAsia="en-GB"/>
              </w:rPr>
              <w:t>We have concern that the frequency priority may be adjusted further after UE find out the best ranked cell on a frequency:</w:t>
            </w:r>
          </w:p>
          <w:p w14:paraId="1F28E9B1" w14:textId="77777777" w:rsidR="00864E11" w:rsidRDefault="00864E11" w:rsidP="00864E11">
            <w:pPr>
              <w:pStyle w:val="ListParagraph"/>
              <w:numPr>
                <w:ilvl w:val="0"/>
                <w:numId w:val="41"/>
              </w:numPr>
              <w:spacing w:line="256" w:lineRule="auto"/>
              <w:rPr>
                <w:lang w:val="en-GB" w:eastAsia="en-GB"/>
              </w:rPr>
            </w:pPr>
            <w:r>
              <w:rPr>
                <w:lang w:val="en-GB" w:eastAsia="en-GB"/>
              </w:rPr>
              <w:t xml:space="preserve">This would mean that frequency priority order would be different for UEs in different location, this makes the network configuration/UE implementation complicated and result in unpredictable load spread over different frequencies. </w:t>
            </w:r>
          </w:p>
          <w:p w14:paraId="1C4343D6" w14:textId="7F99DB54" w:rsidR="00864E11" w:rsidRDefault="00864E11" w:rsidP="00864E11">
            <w:pPr>
              <w:rPr>
                <w:rStyle w:val="normaltextrun"/>
                <w:rFonts w:ascii="Calibri" w:eastAsiaTheme="minorEastAsia" w:hAnsi="Calibri" w:cs="Segoe UI"/>
                <w:lang w:eastAsia="zh-CN"/>
              </w:rPr>
            </w:pPr>
            <w:r>
              <w:rPr>
                <w:lang w:val="en-GB" w:eastAsia="en-GB"/>
              </w:rPr>
              <w:t>Frequency priority is adjusted based on cell level signal and information has never been the case so far. we need to carefully evaluate the cost and gain.</w:t>
            </w:r>
          </w:p>
        </w:tc>
      </w:tr>
    </w:tbl>
    <w:p w14:paraId="014969C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lastRenderedPageBreak/>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lastRenderedPageBreak/>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rsidRPr="00582845"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Yu Mincho" w:hint="eastAsia"/>
                <w:lang w:val="en-GB" w:eastAsia="ja-JP"/>
              </w:rPr>
              <w:t xml:space="preserve">This solution is simple, but </w:t>
            </w:r>
            <w:r>
              <w:rPr>
                <w:rFonts w:eastAsia="Yu Mincho"/>
                <w:lang w:val="en-GB" w:eastAsia="ja-JP"/>
              </w:rPr>
              <w:t>we think it seems not to search best neighbour cell with consideration of slice information.</w:t>
            </w:r>
          </w:p>
        </w:tc>
      </w:tr>
      <w:tr w:rsidR="00582845" w:rsidRPr="00582845" w14:paraId="60E7A1DE" w14:textId="77777777" w:rsidTr="009A0615">
        <w:tc>
          <w:tcPr>
            <w:tcW w:w="2335" w:type="dxa"/>
          </w:tcPr>
          <w:p w14:paraId="6AA9C4BB" w14:textId="2DE87F18" w:rsidR="00582845" w:rsidRDefault="00582845" w:rsidP="00582845">
            <w:pPr>
              <w:rPr>
                <w:rFonts w:eastAsia="Yu Mincho"/>
                <w:lang w:val="en-GB" w:eastAsia="ja-JP"/>
              </w:rPr>
            </w:pPr>
            <w:r>
              <w:rPr>
                <w:rFonts w:eastAsia="Malgun Gothic"/>
                <w:lang w:val="en-GB" w:eastAsia="ko-KR"/>
              </w:rPr>
              <w:t>Apple</w:t>
            </w:r>
          </w:p>
        </w:tc>
        <w:tc>
          <w:tcPr>
            <w:tcW w:w="7015" w:type="dxa"/>
          </w:tcPr>
          <w:p w14:paraId="0DED3A70" w14:textId="2A91DF52" w:rsidR="00582845" w:rsidRDefault="00582845" w:rsidP="00582845">
            <w:pPr>
              <w:rPr>
                <w:rFonts w:eastAsia="Yu Mincho"/>
                <w:lang w:val="en-GB" w:eastAsia="ja-JP"/>
              </w:rPr>
            </w:pPr>
            <w:r>
              <w:rPr>
                <w:rFonts w:eastAsia="Malgun Gothic"/>
                <w:lang w:eastAsia="ko-KR"/>
              </w:rPr>
              <w:t>It’s simple to specify.</w:t>
            </w:r>
          </w:p>
        </w:tc>
      </w:tr>
      <w:tr w:rsidR="006D2B58" w14:paraId="5F814826" w14:textId="77777777" w:rsidTr="006D2B58">
        <w:tc>
          <w:tcPr>
            <w:tcW w:w="2335" w:type="dxa"/>
          </w:tcPr>
          <w:p w14:paraId="7BBA7598"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B3E48F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Solution looks </w:t>
            </w:r>
            <w:proofErr w:type="gramStart"/>
            <w:r>
              <w:rPr>
                <w:rStyle w:val="normaltextrun"/>
                <w:rFonts w:ascii="Calibri" w:eastAsiaTheme="minorEastAsia" w:hAnsi="Calibri" w:cs="Segoe UI"/>
                <w:lang w:eastAsia="zh-CN"/>
              </w:rPr>
              <w:t>fairly straightforward</w:t>
            </w:r>
            <w:proofErr w:type="gramEnd"/>
            <w:r>
              <w:rPr>
                <w:rStyle w:val="normaltextrun"/>
                <w:rFonts w:ascii="Calibri" w:eastAsiaTheme="minorEastAsia" w:hAnsi="Calibri" w:cs="Segoe UI"/>
                <w:lang w:eastAsia="zh-CN"/>
              </w:rPr>
              <w:t xml:space="preserve"> on AS, level, but expect also impact on NAS specs (“intended slice”).</w:t>
            </w:r>
          </w:p>
        </w:tc>
      </w:tr>
      <w:tr w:rsidR="00864E11" w14:paraId="5136D983" w14:textId="77777777" w:rsidTr="006D2B58">
        <w:tc>
          <w:tcPr>
            <w:tcW w:w="2335" w:type="dxa"/>
          </w:tcPr>
          <w:p w14:paraId="30F18370" w14:textId="7E3E19E0" w:rsidR="00864E11" w:rsidRDefault="00864E11" w:rsidP="00864E11">
            <w:pPr>
              <w:rPr>
                <w:rFonts w:eastAsiaTheme="minorEastAsia"/>
                <w:lang w:val="en-GB" w:eastAsia="zh-CN"/>
              </w:rPr>
            </w:pPr>
            <w:r>
              <w:rPr>
                <w:rFonts w:eastAsia="Malgun Gothic"/>
                <w:lang w:val="en-GB" w:eastAsia="ko-KR"/>
              </w:rPr>
              <w:t>NEC</w:t>
            </w:r>
          </w:p>
        </w:tc>
        <w:tc>
          <w:tcPr>
            <w:tcW w:w="7015" w:type="dxa"/>
          </w:tcPr>
          <w:p w14:paraId="3C4C2BBE" w14:textId="2F73AE86" w:rsidR="00864E11" w:rsidRDefault="00864E11" w:rsidP="00864E11">
            <w:pPr>
              <w:rPr>
                <w:rStyle w:val="normaltextrun"/>
                <w:rFonts w:ascii="Calibri" w:eastAsiaTheme="minorEastAsia" w:hAnsi="Calibri" w:cs="Segoe UI"/>
                <w:lang w:eastAsia="zh-CN"/>
              </w:rPr>
            </w:pPr>
            <w:r>
              <w:rPr>
                <w:lang w:val="en-GB" w:eastAsia="en-GB"/>
              </w:rPr>
              <w:t>Solution 5 is simple to specify, but it needs to be finalized first to utilize slice specific priority.</w:t>
            </w:r>
          </w:p>
        </w:tc>
      </w:tr>
    </w:tbl>
    <w:p w14:paraId="3A44B6B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lastRenderedPageBreak/>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ListParagraph"/>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ListParagraph"/>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48BFC861" w14:textId="77777777" w:rsidTr="009A0615">
        <w:tc>
          <w:tcPr>
            <w:tcW w:w="2335" w:type="dxa"/>
          </w:tcPr>
          <w:p w14:paraId="17BD818D" w14:textId="5DE8E272" w:rsidR="00582845" w:rsidRDefault="00582845" w:rsidP="00582845">
            <w:pPr>
              <w:rPr>
                <w:rFonts w:eastAsia="Yu Mincho"/>
                <w:lang w:val="en-GB" w:eastAsia="ja-JP"/>
              </w:rPr>
            </w:pPr>
            <w:r>
              <w:rPr>
                <w:rFonts w:eastAsia="Malgun Gothic"/>
                <w:lang w:val="en-GB" w:eastAsia="ko-KR"/>
              </w:rPr>
              <w:t>Apple</w:t>
            </w:r>
          </w:p>
        </w:tc>
        <w:tc>
          <w:tcPr>
            <w:tcW w:w="7015" w:type="dxa"/>
          </w:tcPr>
          <w:p w14:paraId="5C1FBDC3" w14:textId="0D1B6771" w:rsidR="00582845" w:rsidRDefault="00582845" w:rsidP="00582845">
            <w:pPr>
              <w:rPr>
                <w:rFonts w:eastAsia="Yu Mincho"/>
                <w:lang w:val="en-GB" w:eastAsia="ja-JP"/>
              </w:rPr>
            </w:pPr>
            <w:r>
              <w:rPr>
                <w:rFonts w:eastAsia="Malgun Gothic"/>
                <w:lang w:eastAsia="ko-KR"/>
              </w:rPr>
              <w:t xml:space="preserve">We prefer Solution 4 instead.  </w:t>
            </w:r>
          </w:p>
        </w:tc>
      </w:tr>
      <w:tr w:rsidR="006D2B58" w14:paraId="51442B27" w14:textId="77777777" w:rsidTr="006D2B58">
        <w:tc>
          <w:tcPr>
            <w:tcW w:w="2335" w:type="dxa"/>
          </w:tcPr>
          <w:p w14:paraId="4627EA2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44E775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agree that Solution 6 is an enhancement of Solution 4. Some solution to the problem on supported slice in highest ranked cell is needed.</w:t>
            </w:r>
          </w:p>
        </w:tc>
      </w:tr>
      <w:tr w:rsidR="00864E11" w14:paraId="291C5800" w14:textId="77777777" w:rsidTr="006D2B58">
        <w:tc>
          <w:tcPr>
            <w:tcW w:w="2335" w:type="dxa"/>
          </w:tcPr>
          <w:p w14:paraId="06E27557" w14:textId="5BE1EEA1" w:rsidR="00864E11" w:rsidRDefault="00864E11" w:rsidP="00864E11">
            <w:pPr>
              <w:rPr>
                <w:rFonts w:eastAsiaTheme="minorEastAsia"/>
                <w:lang w:val="en-GB" w:eastAsia="zh-CN"/>
              </w:rPr>
            </w:pPr>
            <w:r>
              <w:rPr>
                <w:rFonts w:eastAsia="Malgun Gothic"/>
                <w:lang w:val="en-GB" w:eastAsia="ko-KR"/>
              </w:rPr>
              <w:t>NEC</w:t>
            </w:r>
          </w:p>
        </w:tc>
        <w:tc>
          <w:tcPr>
            <w:tcW w:w="7015" w:type="dxa"/>
          </w:tcPr>
          <w:p w14:paraId="38BC4127" w14:textId="290B9731" w:rsidR="00864E11" w:rsidRDefault="00864E11" w:rsidP="00864E11">
            <w:pPr>
              <w:rPr>
                <w:rStyle w:val="normaltextrun"/>
                <w:rFonts w:ascii="Calibri" w:eastAsiaTheme="minorEastAsia" w:hAnsi="Calibri" w:cs="Segoe UI"/>
                <w:lang w:eastAsia="zh-CN"/>
              </w:rPr>
            </w:pPr>
            <w:r>
              <w:rPr>
                <w:lang w:val="en-GB" w:eastAsia="en-GB"/>
              </w:rPr>
              <w:t xml:space="preserve">Same concern as for solution 4. And moreover, </w:t>
            </w:r>
            <w:r w:rsidR="009278A4">
              <w:rPr>
                <w:lang w:val="en-GB" w:eastAsia="en-GB"/>
              </w:rPr>
              <w:t>providing</w:t>
            </w:r>
            <w:r>
              <w:rPr>
                <w:lang w:val="en-GB" w:eastAsia="en-GB"/>
              </w:rPr>
              <w:t xml:space="preserve"> PCI list would increase signalling overhead.</w:t>
            </w:r>
          </w:p>
        </w:tc>
      </w:tr>
    </w:tbl>
    <w:p w14:paraId="62C69C6E"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 xml:space="preserve">2.in section 2.4.1.2, it mentions “This may involve a change in registration area.  If so, UE will perform a TA update and the URLCC slice will be </w:t>
            </w:r>
            <w:r>
              <w:rPr>
                <w:rFonts w:eastAsiaTheme="minorEastAsia"/>
                <w:lang w:val="en-GB" w:eastAsia="zh-CN"/>
              </w:rPr>
              <w:lastRenderedPageBreak/>
              <w:t>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803E0A6" w14:textId="2C08EEFF" w:rsidR="005471AB" w:rsidRDefault="005471AB" w:rsidP="005471AB">
            <w:pPr>
              <w:rPr>
                <w:rFonts w:eastAsia="Malgun Gothic"/>
                <w:lang w:eastAsia="ko-KR"/>
              </w:rPr>
            </w:pPr>
            <w:r>
              <w:rPr>
                <w:rFonts w:eastAsia="Yu Mincho"/>
                <w:lang w:val="en-GB" w:eastAsia="ja-JP"/>
              </w:rPr>
              <w:t>S</w:t>
            </w:r>
            <w:r>
              <w:rPr>
                <w:rFonts w:eastAsia="Yu Mincho" w:hint="eastAsia"/>
                <w:lang w:val="en-GB" w:eastAsia="ja-JP"/>
              </w:rPr>
              <w:t xml:space="preserve">olution </w:t>
            </w:r>
            <w:r>
              <w:rPr>
                <w:rFonts w:eastAsia="Yu Mincho"/>
                <w:lang w:val="en-GB" w:eastAsia="ja-JP"/>
              </w:rPr>
              <w:t>7 is the simplest and most feasible.</w:t>
            </w:r>
          </w:p>
        </w:tc>
      </w:tr>
      <w:tr w:rsidR="00582845" w14:paraId="0BAFB566" w14:textId="77777777" w:rsidTr="009A0615">
        <w:tc>
          <w:tcPr>
            <w:tcW w:w="2335" w:type="dxa"/>
          </w:tcPr>
          <w:p w14:paraId="7B908216" w14:textId="5C7DA933" w:rsidR="00582845" w:rsidRDefault="00582845" w:rsidP="00582845">
            <w:pPr>
              <w:rPr>
                <w:rFonts w:eastAsia="Yu Mincho"/>
                <w:lang w:val="en-GB" w:eastAsia="ja-JP"/>
              </w:rPr>
            </w:pPr>
            <w:r>
              <w:rPr>
                <w:rFonts w:eastAsia="Malgun Gothic"/>
                <w:lang w:val="en-GB" w:eastAsia="ko-KR"/>
              </w:rPr>
              <w:t>Apple</w:t>
            </w:r>
          </w:p>
        </w:tc>
        <w:tc>
          <w:tcPr>
            <w:tcW w:w="7015" w:type="dxa"/>
          </w:tcPr>
          <w:p w14:paraId="71DB78A1" w14:textId="11F4C294" w:rsidR="00582845" w:rsidRDefault="00582845" w:rsidP="00582845">
            <w:pPr>
              <w:rPr>
                <w:rFonts w:eastAsia="Yu Mincho"/>
                <w:lang w:val="en-GB" w:eastAsia="ja-JP"/>
              </w:rPr>
            </w:pPr>
            <w:r>
              <w:rPr>
                <w:rFonts w:eastAsia="Malgun Gothic" w:hint="eastAsia"/>
                <w:lang w:eastAsia="zh-CN"/>
              </w:rPr>
              <w:t>I</w:t>
            </w:r>
            <w:r>
              <w:rPr>
                <w:rFonts w:eastAsia="Malgun Gothic"/>
                <w:lang w:eastAsia="ko-KR"/>
              </w:rPr>
              <w:t>t should not be “configured slices”. Also share LGE’s comment the implementation complexity should be not put too much weight on decision making.</w:t>
            </w:r>
          </w:p>
        </w:tc>
      </w:tr>
      <w:tr w:rsidR="00283F9E" w14:paraId="0D49C734" w14:textId="77777777" w:rsidTr="00283F9E">
        <w:tc>
          <w:tcPr>
            <w:tcW w:w="2335" w:type="dxa"/>
          </w:tcPr>
          <w:p w14:paraId="11E11795" w14:textId="77777777" w:rsidR="00283F9E" w:rsidRDefault="00283F9E" w:rsidP="00CA1696">
            <w:pPr>
              <w:rPr>
                <w:rFonts w:eastAsiaTheme="minorEastAsia"/>
                <w:lang w:val="en-GB" w:eastAsia="zh-CN"/>
              </w:rPr>
            </w:pPr>
            <w:r>
              <w:rPr>
                <w:rFonts w:eastAsiaTheme="minorEastAsia"/>
                <w:lang w:val="en-GB" w:eastAsia="zh-CN"/>
              </w:rPr>
              <w:t>Ericsson</w:t>
            </w:r>
          </w:p>
        </w:tc>
        <w:tc>
          <w:tcPr>
            <w:tcW w:w="7015" w:type="dxa"/>
          </w:tcPr>
          <w:p w14:paraId="03527471" w14:textId="77777777" w:rsidR="00283F9E" w:rsidRDefault="00283F9E" w:rsidP="00CA1696">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w:t>
            </w:r>
            <w:r>
              <w:rPr>
                <w:rStyle w:val="normaltextrun"/>
                <w:rFonts w:ascii="Calibri" w:hAnsi="Calibri" w:cs="Segoe UI"/>
              </w:rPr>
              <w:t xml:space="preserve">olution looks </w:t>
            </w:r>
            <w:proofErr w:type="gramStart"/>
            <w:r>
              <w:rPr>
                <w:rStyle w:val="normaltextrun"/>
                <w:rFonts w:ascii="Calibri" w:hAnsi="Calibri" w:cs="Segoe UI"/>
              </w:rPr>
              <w:t>fairly straightforward</w:t>
            </w:r>
            <w:proofErr w:type="gramEnd"/>
            <w:r>
              <w:rPr>
                <w:rStyle w:val="normaltextrun"/>
                <w:rFonts w:ascii="Calibri" w:hAnsi="Calibri" w:cs="Segoe UI"/>
              </w:rPr>
              <w:t xml:space="preserve">. </w:t>
            </w:r>
          </w:p>
        </w:tc>
      </w:tr>
      <w:tr w:rsidR="009278A4" w14:paraId="766FFD71" w14:textId="77777777" w:rsidTr="00283F9E">
        <w:tc>
          <w:tcPr>
            <w:tcW w:w="2335" w:type="dxa"/>
          </w:tcPr>
          <w:p w14:paraId="4513638F" w14:textId="2BF0A9EA" w:rsidR="009278A4" w:rsidRDefault="009278A4" w:rsidP="009278A4">
            <w:pPr>
              <w:rPr>
                <w:rFonts w:eastAsiaTheme="minorEastAsia"/>
                <w:lang w:val="en-GB" w:eastAsia="zh-CN"/>
              </w:rPr>
            </w:pPr>
            <w:r>
              <w:rPr>
                <w:rFonts w:eastAsia="Malgun Gothic"/>
                <w:lang w:val="en-GB" w:eastAsia="ko-KR"/>
              </w:rPr>
              <w:t>NEC</w:t>
            </w:r>
          </w:p>
        </w:tc>
        <w:tc>
          <w:tcPr>
            <w:tcW w:w="7015" w:type="dxa"/>
          </w:tcPr>
          <w:p w14:paraId="4AB351F2" w14:textId="77777777" w:rsidR="009278A4" w:rsidRDefault="009278A4" w:rsidP="009278A4">
            <w:pPr>
              <w:rPr>
                <w:lang w:val="en-GB" w:eastAsia="en-GB"/>
              </w:rPr>
            </w:pPr>
            <w:r>
              <w:rPr>
                <w:lang w:val="en-GB" w:eastAsia="en-GB"/>
              </w:rPr>
              <w:t>Specification and UE Implementation is not difficult in our understanding.</w:t>
            </w:r>
          </w:p>
          <w:p w14:paraId="13DF3E91" w14:textId="5C5B85E2" w:rsidR="009278A4" w:rsidRDefault="009278A4" w:rsidP="009278A4">
            <w:pPr>
              <w:rPr>
                <w:rStyle w:val="normaltextrun"/>
                <w:rFonts w:ascii="Calibri" w:eastAsiaTheme="minorEastAsia" w:hAnsi="Calibri" w:cs="Segoe UI"/>
                <w:lang w:eastAsia="zh-CN"/>
              </w:rPr>
            </w:pPr>
            <w:r>
              <w:rPr>
                <w:lang w:val="en-GB" w:eastAsia="en-GB"/>
              </w:rPr>
              <w:t xml:space="preserve">Network configuration may need to be done carefully:  not only the frequency priority setting for one slice is important, also the frequency priority setting for different slices on the same frequency is important </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lastRenderedPageBreak/>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lastRenderedPageBreak/>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 xml:space="preserve">Option 5 for the case when slice specific priority is not provided but </w:t>
            </w:r>
            <w:r>
              <w:rPr>
                <w:rFonts w:eastAsiaTheme="minorEastAsia"/>
                <w:lang w:val="en-GB" w:eastAsia="zh-CN"/>
              </w:rPr>
              <w:lastRenderedPageBreak/>
              <w:t>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ListParagraph"/>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ListParagraph"/>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ListParagraph"/>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ListParagraph"/>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lastRenderedPageBreak/>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Yu Mincho" w:hint="eastAsia"/>
                <w:lang w:val="en-GB" w:eastAsia="ja-JP"/>
              </w:rPr>
              <w:t>KDDI</w:t>
            </w:r>
          </w:p>
        </w:tc>
        <w:tc>
          <w:tcPr>
            <w:tcW w:w="1993" w:type="dxa"/>
          </w:tcPr>
          <w:p w14:paraId="01484DB9" w14:textId="1A4C4A80" w:rsidR="005471AB" w:rsidRDefault="005471AB" w:rsidP="005471AB">
            <w:pPr>
              <w:rPr>
                <w:rFonts w:eastAsiaTheme="minorEastAsia"/>
                <w:lang w:val="en-GB" w:eastAsia="zh-CN"/>
              </w:rPr>
            </w:pPr>
            <w:r>
              <w:rPr>
                <w:rFonts w:eastAsia="Yu Mincho"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Yu Mincho" w:hint="eastAsia"/>
                <w:lang w:val="en-GB" w:eastAsia="ja-JP"/>
              </w:rPr>
              <w:t>We think that opton7 is simpl</w:t>
            </w:r>
            <w:r>
              <w:rPr>
                <w:rFonts w:eastAsia="Yu Mincho"/>
                <w:lang w:val="en-GB" w:eastAsia="ja-JP"/>
              </w:rPr>
              <w:t xml:space="preserve">est, with the cell reselection behaviour. However, we may want to discuss about the case of being at the boundary of the tracking area. Since </w:t>
            </w:r>
            <w:r w:rsidRPr="009A0C6E">
              <w:rPr>
                <w:rFonts w:eastAsia="Yu Mincho"/>
                <w:lang w:val="en-GB" w:eastAsia="ja-JP"/>
              </w:rPr>
              <w:t>different priorities between different areas may cause ping-pong</w:t>
            </w:r>
            <w:r>
              <w:rPr>
                <w:rFonts w:eastAsia="Yu Mincho"/>
                <w:lang w:val="en-GB" w:eastAsia="ja-JP"/>
              </w:rPr>
              <w:t xml:space="preserve"> reselection</w:t>
            </w:r>
            <w:r w:rsidRPr="009A0C6E">
              <w:rPr>
                <w:rFonts w:eastAsia="Yu Mincho"/>
                <w:lang w:val="en-GB" w:eastAsia="ja-JP"/>
              </w:rPr>
              <w:t>.</w:t>
            </w:r>
          </w:p>
        </w:tc>
      </w:tr>
      <w:tr w:rsidR="00582845" w14:paraId="37754CC7" w14:textId="77777777" w:rsidTr="009A0615">
        <w:tc>
          <w:tcPr>
            <w:tcW w:w="1692" w:type="dxa"/>
          </w:tcPr>
          <w:p w14:paraId="2538C3D6" w14:textId="57B2BEE8" w:rsidR="00582845" w:rsidRDefault="00582845" w:rsidP="00582845">
            <w:pPr>
              <w:rPr>
                <w:rFonts w:eastAsia="Yu Mincho"/>
                <w:lang w:val="en-GB" w:eastAsia="ja-JP"/>
              </w:rPr>
            </w:pPr>
            <w:r>
              <w:rPr>
                <w:rFonts w:eastAsia="Malgun Gothic" w:hint="eastAsia"/>
                <w:lang w:val="en-GB" w:eastAsia="zh-CN"/>
              </w:rPr>
              <w:t>Apple</w:t>
            </w:r>
          </w:p>
        </w:tc>
        <w:tc>
          <w:tcPr>
            <w:tcW w:w="1993" w:type="dxa"/>
          </w:tcPr>
          <w:p w14:paraId="08286EF5" w14:textId="77777777" w:rsidR="00582845" w:rsidRDefault="00582845" w:rsidP="00582845">
            <w:pPr>
              <w:rPr>
                <w:rFonts w:eastAsia="Malgun Gothic"/>
                <w:lang w:val="en-GB" w:eastAsia="ko-KR"/>
              </w:rPr>
            </w:pPr>
            <w:r>
              <w:rPr>
                <w:rFonts w:eastAsia="Malgun Gothic"/>
                <w:lang w:val="en-GB" w:eastAsia="ko-KR"/>
              </w:rPr>
              <w:t>Option 4 without Step 7;</w:t>
            </w:r>
          </w:p>
          <w:p w14:paraId="0DBDB0D4" w14:textId="1235534C" w:rsidR="00582845" w:rsidRDefault="00582845" w:rsidP="00582845">
            <w:pPr>
              <w:rPr>
                <w:rFonts w:eastAsia="Yu Mincho"/>
                <w:lang w:val="en-GB" w:eastAsia="ja-JP"/>
              </w:rPr>
            </w:pPr>
            <w:r>
              <w:rPr>
                <w:rFonts w:eastAsia="Malgun Gothic"/>
                <w:lang w:val="en-GB" w:eastAsia="ko-KR"/>
              </w:rPr>
              <w:lastRenderedPageBreak/>
              <w:t>Consider combo of 4 and 5.</w:t>
            </w:r>
          </w:p>
        </w:tc>
        <w:tc>
          <w:tcPr>
            <w:tcW w:w="5665" w:type="dxa"/>
          </w:tcPr>
          <w:p w14:paraId="41355E74" w14:textId="77777777" w:rsidR="00582845" w:rsidRDefault="00582845" w:rsidP="00582845">
            <w:pPr>
              <w:rPr>
                <w:rFonts w:eastAsia="Yu Mincho"/>
                <w:lang w:val="en-GB" w:eastAsia="ja-JP"/>
              </w:rPr>
            </w:pPr>
          </w:p>
        </w:tc>
      </w:tr>
      <w:tr w:rsidR="00283F9E" w14:paraId="5DC34F34" w14:textId="77777777" w:rsidTr="00283F9E">
        <w:tc>
          <w:tcPr>
            <w:tcW w:w="1692" w:type="dxa"/>
          </w:tcPr>
          <w:p w14:paraId="418414A0" w14:textId="77777777" w:rsidR="00283F9E" w:rsidRDefault="00283F9E" w:rsidP="00CA1696">
            <w:pPr>
              <w:rPr>
                <w:rFonts w:eastAsiaTheme="minorEastAsia"/>
                <w:lang w:val="en-GB" w:eastAsia="zh-CN"/>
              </w:rPr>
            </w:pPr>
            <w:r>
              <w:rPr>
                <w:rFonts w:eastAsiaTheme="minorEastAsia"/>
                <w:lang w:val="en-GB" w:eastAsia="zh-CN"/>
              </w:rPr>
              <w:t>Ericsson</w:t>
            </w:r>
          </w:p>
        </w:tc>
        <w:tc>
          <w:tcPr>
            <w:tcW w:w="1993" w:type="dxa"/>
          </w:tcPr>
          <w:p w14:paraId="03181BF0" w14:textId="77777777" w:rsidR="00283F9E" w:rsidRDefault="00283F9E" w:rsidP="00CA1696">
            <w:pPr>
              <w:rPr>
                <w:rFonts w:eastAsiaTheme="minorEastAsia"/>
                <w:lang w:val="en-GB" w:eastAsia="zh-CN"/>
              </w:rPr>
            </w:pPr>
            <w:r>
              <w:rPr>
                <w:rFonts w:eastAsiaTheme="minorEastAsia"/>
                <w:lang w:val="en-GB" w:eastAsia="zh-CN"/>
              </w:rPr>
              <w:t>N</w:t>
            </w:r>
            <w:r>
              <w:rPr>
                <w:lang w:val="en-GB"/>
              </w:rPr>
              <w:t>o preference yet</w:t>
            </w:r>
          </w:p>
        </w:tc>
        <w:tc>
          <w:tcPr>
            <w:tcW w:w="5665" w:type="dxa"/>
          </w:tcPr>
          <w:p w14:paraId="4EF4898C" w14:textId="77777777" w:rsidR="00283F9E" w:rsidRDefault="00283F9E" w:rsidP="00CA1696">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Common to all Options is that they are dependent on the UE AS-NAS model and how the UE reacts when the camped cell indicates slice availability (for the serving cell and neighboring cells).</w:t>
            </w:r>
            <w:r>
              <w:rPr>
                <w:rStyle w:val="normaltextrun"/>
                <w:rFonts w:ascii="Calibri" w:eastAsiaTheme="minorEastAsia" w:hAnsi="Calibri" w:cs="Segoe UI"/>
                <w:lang w:eastAsia="zh-CN"/>
              </w:rPr>
              <w:br/>
              <w:t>The terms “slice priority”, “intended slice”, “desired slice” (</w:t>
            </w:r>
            <w:proofErr w:type="gramStart"/>
            <w:r>
              <w:rPr>
                <w:rStyle w:val="normaltextrun"/>
                <w:rFonts w:ascii="Calibri" w:eastAsiaTheme="minorEastAsia" w:hAnsi="Calibri" w:cs="Segoe UI"/>
                <w:lang w:eastAsia="zh-CN"/>
              </w:rPr>
              <w:t>more or less used</w:t>
            </w:r>
            <w:proofErr w:type="gramEnd"/>
            <w:r>
              <w:rPr>
                <w:rStyle w:val="normaltextrun"/>
                <w:rFonts w:ascii="Calibri" w:eastAsiaTheme="minorEastAsia" w:hAnsi="Calibri" w:cs="Segoe UI"/>
                <w:lang w:eastAsia="zh-CN"/>
              </w:rPr>
              <w:t xml:space="preserve"> in all Options) and how they relate to existing Configured/Allowed/Requested NSSAI need to be further discussed in RAN2.</w:t>
            </w:r>
          </w:p>
          <w:p w14:paraId="164DA505" w14:textId="77777777" w:rsidR="00283F9E" w:rsidRDefault="00283F9E" w:rsidP="00CA1696">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fter such discussion, we expect it will be easier to converge on AS solution.</w:t>
            </w:r>
          </w:p>
          <w:p w14:paraId="3BC05D2D" w14:textId="77777777" w:rsidR="00283F9E" w:rsidRDefault="00283F9E" w:rsidP="00CA1696">
            <w:pPr>
              <w:rPr>
                <w:rFonts w:eastAsiaTheme="minorEastAsia"/>
                <w:lang w:val="en-GB" w:eastAsia="zh-CN"/>
              </w:rPr>
            </w:pPr>
            <w:r>
              <w:rPr>
                <w:rStyle w:val="normaltextrun"/>
                <w:rFonts w:ascii="Calibri" w:eastAsiaTheme="minorEastAsia" w:hAnsi="Calibri" w:cs="Segoe UI"/>
                <w:lang w:eastAsia="zh-CN"/>
              </w:rPr>
              <w:t xml:space="preserve">In general, and common to all solutions, we assume the network operator need to ensure slice availability (= access to slices and services) on frequency layers such that this matches the slices/services that UEs may use simultaneously. Otherwise, availability of services to the UE may be interrupted and </w:t>
            </w:r>
            <w:proofErr w:type="spellStart"/>
            <w:r>
              <w:rPr>
                <w:rStyle w:val="normaltextrun"/>
                <w:rFonts w:ascii="Calibri" w:eastAsiaTheme="minorEastAsia" w:hAnsi="Calibri" w:cs="Segoe UI"/>
                <w:lang w:eastAsia="zh-CN"/>
              </w:rPr>
              <w:t>nw</w:t>
            </w:r>
            <w:proofErr w:type="spellEnd"/>
            <w:r>
              <w:rPr>
                <w:rStyle w:val="normaltextrun"/>
                <w:rFonts w:ascii="Calibri" w:eastAsiaTheme="minorEastAsia" w:hAnsi="Calibri" w:cs="Segoe UI"/>
                <w:lang w:eastAsia="zh-CN"/>
              </w:rPr>
              <w:t xml:space="preserve"> redirect/handover may be needed to move the UE to the appropriate frequency layer. </w:t>
            </w:r>
          </w:p>
        </w:tc>
      </w:tr>
      <w:tr w:rsidR="009278A4" w14:paraId="72BC1265" w14:textId="77777777" w:rsidTr="00283F9E">
        <w:tc>
          <w:tcPr>
            <w:tcW w:w="1692" w:type="dxa"/>
          </w:tcPr>
          <w:p w14:paraId="23735457" w14:textId="4F464A23" w:rsidR="009278A4" w:rsidRDefault="009278A4" w:rsidP="009278A4">
            <w:pPr>
              <w:rPr>
                <w:rFonts w:eastAsiaTheme="minorEastAsia"/>
                <w:lang w:val="en-GB" w:eastAsia="zh-CN"/>
              </w:rPr>
            </w:pPr>
            <w:r>
              <w:rPr>
                <w:rFonts w:eastAsia="Malgun Gothic"/>
                <w:lang w:val="en-GB" w:eastAsia="zh-CN"/>
              </w:rPr>
              <w:t>NEC</w:t>
            </w:r>
          </w:p>
        </w:tc>
        <w:tc>
          <w:tcPr>
            <w:tcW w:w="1993" w:type="dxa"/>
          </w:tcPr>
          <w:p w14:paraId="1FB0601C" w14:textId="4C63DA41" w:rsidR="009278A4" w:rsidRDefault="009278A4" w:rsidP="009278A4">
            <w:pPr>
              <w:rPr>
                <w:rFonts w:eastAsia="Malgun Gothic"/>
                <w:lang w:val="en-GB" w:eastAsia="ko-KR"/>
              </w:rPr>
            </w:pPr>
            <w:r>
              <w:rPr>
                <w:rFonts w:eastAsia="Malgun Gothic"/>
                <w:lang w:val="en-GB" w:eastAsia="ko-KR"/>
              </w:rPr>
              <w:t>Mix of solution 4 (simple version) and 5</w:t>
            </w:r>
          </w:p>
          <w:p w14:paraId="2DB8BF6A" w14:textId="77777777" w:rsidR="009278A4" w:rsidRDefault="009278A4" w:rsidP="009278A4">
            <w:pPr>
              <w:rPr>
                <w:rFonts w:eastAsia="Malgun Gothic"/>
                <w:lang w:val="en-GB" w:eastAsia="ko-KR"/>
              </w:rPr>
            </w:pPr>
          </w:p>
          <w:p w14:paraId="5696F41C" w14:textId="77777777" w:rsidR="009278A4" w:rsidRDefault="009278A4" w:rsidP="009278A4">
            <w:pPr>
              <w:rPr>
                <w:rFonts w:eastAsia="Malgun Gothic"/>
                <w:lang w:val="en-GB" w:eastAsia="ko-KR"/>
              </w:rPr>
            </w:pPr>
            <w:r>
              <w:rPr>
                <w:rFonts w:eastAsia="Malgun Gothic"/>
                <w:lang w:val="en-GB" w:eastAsia="ko-KR"/>
              </w:rPr>
              <w:t>Solution 4 with change</w:t>
            </w:r>
          </w:p>
          <w:p w14:paraId="0A461F04" w14:textId="77777777" w:rsidR="009278A4" w:rsidRDefault="009278A4" w:rsidP="009278A4">
            <w:pPr>
              <w:rPr>
                <w:rFonts w:eastAsia="Malgun Gothic"/>
                <w:lang w:val="en-GB" w:eastAsia="ko-KR"/>
              </w:rPr>
            </w:pPr>
          </w:p>
          <w:p w14:paraId="1A77473A" w14:textId="3F2084D7" w:rsidR="009278A4" w:rsidRDefault="009278A4" w:rsidP="009278A4">
            <w:pPr>
              <w:rPr>
                <w:rFonts w:eastAsiaTheme="minorEastAsia"/>
                <w:lang w:val="en-GB" w:eastAsia="zh-CN"/>
              </w:rPr>
            </w:pPr>
            <w:r>
              <w:rPr>
                <w:rFonts w:eastAsia="Malgun Gothic"/>
                <w:lang w:val="en-GB" w:eastAsia="ko-KR"/>
              </w:rPr>
              <w:t>Solution 7 (see comment)</w:t>
            </w:r>
          </w:p>
        </w:tc>
        <w:tc>
          <w:tcPr>
            <w:tcW w:w="5665" w:type="dxa"/>
          </w:tcPr>
          <w:p w14:paraId="5D950246" w14:textId="77777777" w:rsidR="009278A4" w:rsidRDefault="009278A4" w:rsidP="009278A4">
            <w:pPr>
              <w:rPr>
                <w:lang w:val="en-GB" w:eastAsia="en-GB"/>
              </w:rPr>
            </w:pPr>
            <w:r>
              <w:rPr>
                <w:lang w:val="en-GB" w:eastAsia="en-GB"/>
              </w:rPr>
              <w:t>We are ok with solution 4 but without extra loop in step7 and without supported slice checking on the best ranked cell in step 5.</w:t>
            </w:r>
          </w:p>
          <w:p w14:paraId="38850CEC" w14:textId="77777777" w:rsidR="009278A4" w:rsidRDefault="009278A4" w:rsidP="009278A4">
            <w:pPr>
              <w:rPr>
                <w:lang w:val="en-GB" w:eastAsia="en-GB"/>
              </w:rPr>
            </w:pPr>
            <w:r>
              <w:rPr>
                <w:lang w:val="en-GB" w:eastAsia="en-GB"/>
              </w:rPr>
              <w:t>Combo solution 4 and 5:</w:t>
            </w:r>
          </w:p>
          <w:p w14:paraId="634D9D3D" w14:textId="77777777" w:rsidR="009278A4" w:rsidRPr="00367A51" w:rsidRDefault="009278A4" w:rsidP="009278A4">
            <w:pPr>
              <w:pStyle w:val="ListParagraph"/>
              <w:numPr>
                <w:ilvl w:val="0"/>
                <w:numId w:val="42"/>
              </w:numPr>
              <w:rPr>
                <w:lang w:val="en-GB" w:eastAsia="en-GB"/>
              </w:rPr>
            </w:pPr>
            <w:r w:rsidRPr="00367A51">
              <w:rPr>
                <w:lang w:val="en-GB" w:eastAsia="en-GB"/>
              </w:rPr>
              <w:t>Alt 1: Solution 4 when slice specific priority is provided, Solution 5 when it is not provided.</w:t>
            </w:r>
          </w:p>
          <w:p w14:paraId="33960F64" w14:textId="77777777" w:rsidR="009278A4" w:rsidRPr="00367A51" w:rsidRDefault="009278A4" w:rsidP="009278A4">
            <w:pPr>
              <w:pStyle w:val="ListParagraph"/>
              <w:numPr>
                <w:ilvl w:val="0"/>
                <w:numId w:val="42"/>
              </w:numPr>
              <w:rPr>
                <w:lang w:val="en-GB" w:eastAsia="en-GB"/>
              </w:rPr>
            </w:pPr>
            <w:r w:rsidRPr="00367A51">
              <w:rPr>
                <w:lang w:val="en-GB" w:eastAsia="en-GB"/>
              </w:rPr>
              <w:t xml:space="preserve">Alt 2: solution 4 </w:t>
            </w:r>
            <w:r>
              <w:rPr>
                <w:lang w:val="en-GB" w:eastAsia="en-GB"/>
              </w:rPr>
              <w:t>when only</w:t>
            </w:r>
            <w:r w:rsidRPr="00367A51">
              <w:rPr>
                <w:lang w:val="en-GB" w:eastAsia="en-GB"/>
              </w:rPr>
              <w:t xml:space="preserve"> one </w:t>
            </w:r>
            <w:r>
              <w:rPr>
                <w:lang w:val="en-GB" w:eastAsia="en-GB"/>
              </w:rPr>
              <w:t xml:space="preserve">intended </w:t>
            </w:r>
            <w:r w:rsidRPr="00367A51">
              <w:rPr>
                <w:lang w:val="en-GB" w:eastAsia="en-GB"/>
              </w:rPr>
              <w:t>slice, solution 5 when multiple</w:t>
            </w:r>
            <w:r>
              <w:rPr>
                <w:lang w:val="en-GB" w:eastAsia="en-GB"/>
              </w:rPr>
              <w:t xml:space="preserve"> intended </w:t>
            </w:r>
            <w:r w:rsidRPr="00367A51">
              <w:rPr>
                <w:lang w:val="en-GB" w:eastAsia="en-GB"/>
              </w:rPr>
              <w:t>slices.</w:t>
            </w:r>
          </w:p>
          <w:p w14:paraId="1ED94E31" w14:textId="77777777" w:rsidR="009278A4" w:rsidRPr="00367A51" w:rsidRDefault="009278A4" w:rsidP="009278A4">
            <w:pPr>
              <w:pStyle w:val="ListParagraph"/>
              <w:numPr>
                <w:ilvl w:val="0"/>
                <w:numId w:val="42"/>
              </w:numPr>
              <w:rPr>
                <w:lang w:val="en-GB" w:eastAsia="en-GB"/>
              </w:rPr>
            </w:pPr>
            <w:r w:rsidRPr="00367A51">
              <w:rPr>
                <w:lang w:val="en-GB" w:eastAsia="en-GB"/>
              </w:rPr>
              <w:t>Alt 3: solution 5 but apply solution 4 for frequencies supporting same amount of UE’s intended slice.</w:t>
            </w:r>
          </w:p>
          <w:p w14:paraId="11995FA2" w14:textId="77777777" w:rsidR="009278A4" w:rsidRDefault="009278A4" w:rsidP="009278A4">
            <w:pPr>
              <w:rPr>
                <w:lang w:val="en-GB" w:eastAsia="en-GB"/>
              </w:rPr>
            </w:pPr>
            <w:r>
              <w:rPr>
                <w:lang w:val="en-GB" w:eastAsia="en-GB"/>
              </w:rPr>
              <w:t>For solution 6, we have concern to adjust frequencies priority dynamically based on measured best ranked cell and its slice supporting information.</w:t>
            </w:r>
          </w:p>
          <w:p w14:paraId="6CF449B2" w14:textId="43F6754F" w:rsidR="009278A4" w:rsidRDefault="009278A4" w:rsidP="009278A4">
            <w:pPr>
              <w:rPr>
                <w:rStyle w:val="normaltextrun"/>
                <w:rFonts w:ascii="Calibri" w:eastAsiaTheme="minorEastAsia" w:hAnsi="Calibri" w:cs="Segoe UI"/>
                <w:lang w:eastAsia="zh-CN"/>
              </w:rPr>
            </w:pPr>
            <w:r>
              <w:rPr>
                <w:lang w:val="en-GB" w:eastAsia="en-GB"/>
              </w:rPr>
              <w:t xml:space="preserve">Solution 7 if the slice priority is somehow network decision instead of UE decision. (This may </w:t>
            </w:r>
            <w:proofErr w:type="gramStart"/>
            <w:r>
              <w:rPr>
                <w:lang w:val="en-GB" w:eastAsia="en-GB"/>
              </w:rPr>
              <w:t>needs</w:t>
            </w:r>
            <w:proofErr w:type="gramEnd"/>
            <w:r>
              <w:rPr>
                <w:lang w:val="en-GB" w:eastAsia="en-GB"/>
              </w:rPr>
              <w:t xml:space="preserve"> to be clarified by CT/SA)</w:t>
            </w:r>
          </w:p>
        </w:tc>
      </w:tr>
    </w:tbl>
    <w:p w14:paraId="7873A9F2" w14:textId="79AD38D3" w:rsidR="009D399A" w:rsidRPr="009A0615" w:rsidRDefault="009D399A">
      <w:pPr>
        <w:rPr>
          <w:lang w:eastAsia="en-GB"/>
        </w:rPr>
      </w:pPr>
    </w:p>
    <w:p w14:paraId="084B9FD4"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Conclusion</w:t>
      </w:r>
    </w:p>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283F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735AC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31" w:history="1">
              <w:r w:rsidR="00BF3B63">
                <w:rPr>
                  <w:rStyle w:val="Hyperlink"/>
                  <w:rFonts w:ascii="Calibri" w:eastAsia="SimSun" w:hAnsi="Calibri" w:cs="Calibri"/>
                  <w:lang w:eastAsia="zh-CN"/>
                </w:rPr>
                <w:t>pmallick@lenovo.com</w:t>
              </w:r>
            </w:hyperlink>
          </w:p>
        </w:tc>
      </w:tr>
      <w:tr w:rsidR="009D399A" w14:paraId="797FADFF"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735ACD"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2" w:history="1">
              <w:r w:rsidR="008C614C" w:rsidRPr="00C91AC7">
                <w:rPr>
                  <w:rStyle w:val="Hyperlink"/>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735ACD"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3" w:history="1">
              <w:r w:rsidR="00DA6B2F" w:rsidRPr="00591DEA">
                <w:rPr>
                  <w:rStyle w:val="Hyperlink"/>
                  <w:rFonts w:ascii="Calibri" w:eastAsiaTheme="minorEastAsia" w:hAnsi="Calibri" w:cs="Calibri"/>
                  <w:lang w:eastAsia="zh-CN"/>
                </w:rPr>
                <w:t>Nichunlin@catt.cn</w:t>
              </w:r>
            </w:hyperlink>
          </w:p>
        </w:tc>
      </w:tr>
      <w:tr w:rsidR="00DA6B2F" w14:paraId="6131210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Yu Mincho" w:hAnsi="Calibri" w:cs="Calibri"/>
                <w:color w:val="000000"/>
                <w:lang w:eastAsia="ja-JP"/>
              </w:rPr>
            </w:pPr>
            <w:r>
              <w:rPr>
                <w:rFonts w:ascii="Calibri" w:eastAsia="Yu Mincho"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hint="eastAsia"/>
                <w:color w:val="000000"/>
                <w:lang w:eastAsia="ja-JP"/>
              </w:rPr>
              <w:t>Hiroki Suezaki</w:t>
            </w:r>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suezaki@kddi.com</w:t>
            </w:r>
          </w:p>
        </w:tc>
      </w:tr>
      <w:tr w:rsidR="00582845" w14:paraId="26D02A1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E057F2C" w14:textId="5D8546AC" w:rsidR="00582845" w:rsidRDefault="00582845" w:rsidP="006234C1">
            <w:pPr>
              <w:spacing w:after="0" w:line="240" w:lineRule="auto"/>
              <w:rPr>
                <w:rFonts w:ascii="Calibri" w:eastAsia="Yu Mincho" w:hAnsi="Calibri" w:cs="Calibri"/>
                <w:color w:val="000000"/>
                <w:lang w:eastAsia="ja-JP"/>
              </w:rPr>
            </w:pPr>
            <w:r>
              <w:rPr>
                <w:rFonts w:ascii="Calibri" w:eastAsia="Yu Mincho" w:hAnsi="Calibri" w:cs="Calibri"/>
                <w:color w:val="000000"/>
                <w:lang w:eastAsia="ja-JP"/>
              </w:rPr>
              <w:t>Apple</w:t>
            </w:r>
          </w:p>
        </w:tc>
        <w:tc>
          <w:tcPr>
            <w:tcW w:w="3117" w:type="dxa"/>
          </w:tcPr>
          <w:p w14:paraId="73EC9B57" w14:textId="4B28272C"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Yuqin Chen</w:t>
            </w:r>
          </w:p>
        </w:tc>
        <w:tc>
          <w:tcPr>
            <w:tcW w:w="3392" w:type="dxa"/>
          </w:tcPr>
          <w:p w14:paraId="57104912" w14:textId="0DBCC4C0"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zh-CN"/>
              </w:rPr>
            </w:pPr>
            <w:r>
              <w:rPr>
                <w:rFonts w:ascii="Calibri" w:eastAsia="Yu Mincho" w:hAnsi="Calibri" w:cs="Calibri" w:hint="eastAsia"/>
                <w:color w:val="000000"/>
                <w:lang w:eastAsia="zh-CN"/>
              </w:rPr>
              <w:t>y</w:t>
            </w:r>
            <w:r>
              <w:rPr>
                <w:rFonts w:ascii="Calibri" w:eastAsia="Yu Mincho" w:hAnsi="Calibri" w:cs="Calibri"/>
                <w:color w:val="000000"/>
                <w:lang w:eastAsia="ja-JP"/>
              </w:rPr>
              <w:t>uqin</w:t>
            </w:r>
            <w:r>
              <w:rPr>
                <w:rFonts w:ascii="Calibri" w:eastAsia="Yu Mincho" w:hAnsi="Calibri" w:cs="Calibri" w:hint="eastAsia"/>
                <w:color w:val="000000"/>
                <w:lang w:eastAsia="zh-CN"/>
              </w:rPr>
              <w:t>_chen@apple.com</w:t>
            </w:r>
          </w:p>
        </w:tc>
      </w:tr>
      <w:tr w:rsidR="00283F9E" w14:paraId="7A834A2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283F423" w14:textId="77777777" w:rsidR="00283F9E" w:rsidRDefault="00283F9E" w:rsidP="00CA1696">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Ericsson</w:t>
            </w:r>
          </w:p>
        </w:tc>
        <w:tc>
          <w:tcPr>
            <w:tcW w:w="3117" w:type="dxa"/>
          </w:tcPr>
          <w:p w14:paraId="1B399704" w14:textId="77777777" w:rsidR="00283F9E" w:rsidRDefault="00283F9E" w:rsidP="00CA169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åkan Palm</w:t>
            </w:r>
          </w:p>
        </w:tc>
        <w:tc>
          <w:tcPr>
            <w:tcW w:w="3392" w:type="dxa"/>
          </w:tcPr>
          <w:p w14:paraId="0B63460E" w14:textId="77777777" w:rsidR="00283F9E" w:rsidRDefault="00283F9E" w:rsidP="00CA169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akan.l.palm@ericsson.com</w:t>
            </w:r>
          </w:p>
        </w:tc>
      </w:tr>
      <w:tr w:rsidR="009278A4" w14:paraId="0C244580"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8DB6F6" w14:textId="3C0AD72B" w:rsidR="009278A4" w:rsidRDefault="009278A4" w:rsidP="00CA1696">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NEC</w:t>
            </w:r>
          </w:p>
        </w:tc>
        <w:tc>
          <w:tcPr>
            <w:tcW w:w="3117" w:type="dxa"/>
          </w:tcPr>
          <w:p w14:paraId="60B0AB65" w14:textId="23DAC0DC" w:rsidR="009278A4" w:rsidRDefault="009278A4" w:rsidP="00CA169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392" w:type="dxa"/>
          </w:tcPr>
          <w:p w14:paraId="74AC2C16" w14:textId="667420C8" w:rsidR="009278A4" w:rsidRDefault="009278A4" w:rsidP="00CA1696">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4"/>
      <w:headerReference w:type="default" r:id="rId35"/>
      <w:footerReference w:type="even" r:id="rId36"/>
      <w:footerReference w:type="default" r:id="rId37"/>
      <w:headerReference w:type="first" r:id="rId38"/>
      <w:footerReference w:type="firs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61E5DC" w14:textId="77777777" w:rsidR="00735ACD" w:rsidRDefault="00735ACD">
      <w:pPr>
        <w:spacing w:line="240" w:lineRule="auto"/>
      </w:pPr>
      <w:r>
        <w:separator/>
      </w:r>
    </w:p>
  </w:endnote>
  <w:endnote w:type="continuationSeparator" w:id="0">
    <w:p w14:paraId="74E51772" w14:textId="77777777" w:rsidR="00735ACD" w:rsidRDefault="00735A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E8A6D" w14:textId="77777777" w:rsidR="006D2B58" w:rsidRDefault="006D2B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1281E1" w14:textId="77777777" w:rsidR="006D2B58" w:rsidRDefault="006D2B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25634" w14:textId="77777777" w:rsidR="006D2B58" w:rsidRDefault="006D2B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79C233" w14:textId="77777777" w:rsidR="00735ACD" w:rsidRDefault="00735ACD">
      <w:pPr>
        <w:spacing w:after="0" w:line="240" w:lineRule="auto"/>
      </w:pPr>
      <w:r>
        <w:separator/>
      </w:r>
    </w:p>
  </w:footnote>
  <w:footnote w:type="continuationSeparator" w:id="0">
    <w:p w14:paraId="19FCD559" w14:textId="77777777" w:rsidR="00735ACD" w:rsidRDefault="00735A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A5E16" w14:textId="77777777" w:rsidR="006D2B58" w:rsidRDefault="006D2B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B947A3" w14:textId="77777777" w:rsidR="006D2B58" w:rsidRDefault="006D2B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F5192" w14:textId="77777777" w:rsidR="006D2B58" w:rsidRDefault="006D2B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7"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8"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3"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7E52958"/>
    <w:multiLevelType w:val="hybridMultilevel"/>
    <w:tmpl w:val="228E14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8"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A91216"/>
    <w:multiLevelType w:val="hybridMultilevel"/>
    <w:tmpl w:val="002A85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2"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8" w15:restartNumberingAfterBreak="0">
    <w:nsid w:val="583F2D1D"/>
    <w:multiLevelType w:val="hybridMultilevel"/>
    <w:tmpl w:val="5088C5F4"/>
    <w:lvl w:ilvl="0" w:tplc="76EA933E">
      <w:start w:val="1"/>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40B4FA1"/>
    <w:multiLevelType w:val="hybridMultilevel"/>
    <w:tmpl w:val="3FDE8E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5"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7"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40"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8"/>
  </w:num>
  <w:num w:numId="2">
    <w:abstractNumId w:val="26"/>
  </w:num>
  <w:num w:numId="3">
    <w:abstractNumId w:val="36"/>
  </w:num>
  <w:num w:numId="4">
    <w:abstractNumId w:val="27"/>
  </w:num>
  <w:num w:numId="5">
    <w:abstractNumId w:val="25"/>
  </w:num>
  <w:num w:numId="6">
    <w:abstractNumId w:val="3"/>
  </w:num>
  <w:num w:numId="7">
    <w:abstractNumId w:val="22"/>
  </w:num>
  <w:num w:numId="8">
    <w:abstractNumId w:val="6"/>
  </w:num>
  <w:num w:numId="9">
    <w:abstractNumId w:val="11"/>
  </w:num>
  <w:num w:numId="10">
    <w:abstractNumId w:val="7"/>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4"/>
  </w:num>
  <w:num w:numId="14">
    <w:abstractNumId w:val="33"/>
  </w:num>
  <w:num w:numId="15">
    <w:abstractNumId w:val="30"/>
  </w:num>
  <w:num w:numId="16">
    <w:abstractNumId w:val="9"/>
  </w:num>
  <w:num w:numId="17">
    <w:abstractNumId w:val="21"/>
  </w:num>
  <w:num w:numId="18">
    <w:abstractNumId w:val="0"/>
  </w:num>
  <w:num w:numId="19">
    <w:abstractNumId w:val="39"/>
  </w:num>
  <w:num w:numId="20">
    <w:abstractNumId w:val="12"/>
  </w:num>
  <w:num w:numId="21">
    <w:abstractNumId w:val="23"/>
  </w:num>
  <w:num w:numId="22">
    <w:abstractNumId w:val="1"/>
  </w:num>
  <w:num w:numId="23">
    <w:abstractNumId w:val="18"/>
  </w:num>
  <w:num w:numId="24">
    <w:abstractNumId w:val="16"/>
  </w:num>
  <w:num w:numId="25">
    <w:abstractNumId w:val="35"/>
  </w:num>
  <w:num w:numId="26">
    <w:abstractNumId w:val="14"/>
  </w:num>
  <w:num w:numId="27">
    <w:abstractNumId w:val="41"/>
  </w:num>
  <w:num w:numId="28">
    <w:abstractNumId w:val="13"/>
  </w:num>
  <w:num w:numId="29">
    <w:abstractNumId w:val="17"/>
  </w:num>
  <w:num w:numId="30">
    <w:abstractNumId w:val="24"/>
  </w:num>
  <w:num w:numId="31">
    <w:abstractNumId w:val="40"/>
  </w:num>
  <w:num w:numId="32">
    <w:abstractNumId w:val="5"/>
  </w:num>
  <w:num w:numId="33">
    <w:abstractNumId w:val="4"/>
  </w:num>
  <w:num w:numId="34">
    <w:abstractNumId w:val="37"/>
  </w:num>
  <w:num w:numId="35">
    <w:abstractNumId w:val="19"/>
  </w:num>
  <w:num w:numId="36">
    <w:abstractNumId w:val="20"/>
  </w:num>
  <w:num w:numId="37">
    <w:abstractNumId w:val="29"/>
  </w:num>
  <w:num w:numId="38">
    <w:abstractNumId w:val="8"/>
  </w:num>
  <w:num w:numId="39">
    <w:abstractNumId w:val="2"/>
  </w:num>
  <w:num w:numId="40">
    <w:abstractNumId w:val="15"/>
  </w:num>
  <w:num w:numId="41">
    <w:abstractNumId w:val="28"/>
  </w:num>
  <w:num w:numId="4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proofState w:spelling="clean" w:grammar="clean"/>
  <w:defaultTabStop w:val="72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D55F6"/>
    <w:rsid w:val="000D6D8D"/>
    <w:rsid w:val="000E1EC7"/>
    <w:rsid w:val="000E2F02"/>
    <w:rsid w:val="000E486B"/>
    <w:rsid w:val="000E6592"/>
    <w:rsid w:val="000E7A2A"/>
    <w:rsid w:val="000F2B4D"/>
    <w:rsid w:val="000F3635"/>
    <w:rsid w:val="000F64DC"/>
    <w:rsid w:val="001020B7"/>
    <w:rsid w:val="00103054"/>
    <w:rsid w:val="00104201"/>
    <w:rsid w:val="00107357"/>
    <w:rsid w:val="00111C90"/>
    <w:rsid w:val="001153A2"/>
    <w:rsid w:val="00115B0D"/>
    <w:rsid w:val="001210DF"/>
    <w:rsid w:val="00125670"/>
    <w:rsid w:val="00126824"/>
    <w:rsid w:val="00133892"/>
    <w:rsid w:val="00134F77"/>
    <w:rsid w:val="00141BA0"/>
    <w:rsid w:val="00142702"/>
    <w:rsid w:val="001429B4"/>
    <w:rsid w:val="00142F35"/>
    <w:rsid w:val="001453BE"/>
    <w:rsid w:val="0014558A"/>
    <w:rsid w:val="0014665F"/>
    <w:rsid w:val="001518B1"/>
    <w:rsid w:val="00151A3F"/>
    <w:rsid w:val="001520CF"/>
    <w:rsid w:val="0015249F"/>
    <w:rsid w:val="001524DA"/>
    <w:rsid w:val="00163035"/>
    <w:rsid w:val="00164B43"/>
    <w:rsid w:val="00164CD2"/>
    <w:rsid w:val="001655FD"/>
    <w:rsid w:val="00166A83"/>
    <w:rsid w:val="00173183"/>
    <w:rsid w:val="00173645"/>
    <w:rsid w:val="00176117"/>
    <w:rsid w:val="00176A10"/>
    <w:rsid w:val="00176AED"/>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7419"/>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68BC"/>
    <w:rsid w:val="001F70A4"/>
    <w:rsid w:val="002017F5"/>
    <w:rsid w:val="00203F6F"/>
    <w:rsid w:val="00204E05"/>
    <w:rsid w:val="00206486"/>
    <w:rsid w:val="002118EF"/>
    <w:rsid w:val="002146EE"/>
    <w:rsid w:val="00215255"/>
    <w:rsid w:val="00215853"/>
    <w:rsid w:val="00216985"/>
    <w:rsid w:val="0022043E"/>
    <w:rsid w:val="00220492"/>
    <w:rsid w:val="00222949"/>
    <w:rsid w:val="00226483"/>
    <w:rsid w:val="00227B26"/>
    <w:rsid w:val="00227EFC"/>
    <w:rsid w:val="00240796"/>
    <w:rsid w:val="00241DE1"/>
    <w:rsid w:val="00242121"/>
    <w:rsid w:val="00244C13"/>
    <w:rsid w:val="002476A4"/>
    <w:rsid w:val="00247F4D"/>
    <w:rsid w:val="002513D3"/>
    <w:rsid w:val="0025161D"/>
    <w:rsid w:val="00252D5C"/>
    <w:rsid w:val="00256483"/>
    <w:rsid w:val="002566D5"/>
    <w:rsid w:val="00257833"/>
    <w:rsid w:val="00257FDD"/>
    <w:rsid w:val="00261177"/>
    <w:rsid w:val="00262A25"/>
    <w:rsid w:val="0026461E"/>
    <w:rsid w:val="00267C65"/>
    <w:rsid w:val="002707AF"/>
    <w:rsid w:val="002721E7"/>
    <w:rsid w:val="00272BF1"/>
    <w:rsid w:val="00273ABA"/>
    <w:rsid w:val="002755AA"/>
    <w:rsid w:val="00275C50"/>
    <w:rsid w:val="00277585"/>
    <w:rsid w:val="002779A5"/>
    <w:rsid w:val="002835B3"/>
    <w:rsid w:val="00283F9E"/>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4231"/>
    <w:rsid w:val="002D57F1"/>
    <w:rsid w:val="002D59EA"/>
    <w:rsid w:val="002D5A6E"/>
    <w:rsid w:val="002D6DFD"/>
    <w:rsid w:val="002E3303"/>
    <w:rsid w:val="002E7DC3"/>
    <w:rsid w:val="002F07DC"/>
    <w:rsid w:val="002F1E8A"/>
    <w:rsid w:val="002F6346"/>
    <w:rsid w:val="002F6716"/>
    <w:rsid w:val="00301475"/>
    <w:rsid w:val="00302012"/>
    <w:rsid w:val="00304387"/>
    <w:rsid w:val="00304864"/>
    <w:rsid w:val="003048B9"/>
    <w:rsid w:val="00307B4B"/>
    <w:rsid w:val="0031221B"/>
    <w:rsid w:val="00312891"/>
    <w:rsid w:val="00314621"/>
    <w:rsid w:val="00315FA0"/>
    <w:rsid w:val="00317FA9"/>
    <w:rsid w:val="00321B5E"/>
    <w:rsid w:val="00321BF4"/>
    <w:rsid w:val="003246F3"/>
    <w:rsid w:val="00326F94"/>
    <w:rsid w:val="00330487"/>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41D"/>
    <w:rsid w:val="003B0CB8"/>
    <w:rsid w:val="003B144B"/>
    <w:rsid w:val="003B1D06"/>
    <w:rsid w:val="003B5279"/>
    <w:rsid w:val="003B5860"/>
    <w:rsid w:val="003C2000"/>
    <w:rsid w:val="003C4011"/>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8A0"/>
    <w:rsid w:val="00471C83"/>
    <w:rsid w:val="00473B55"/>
    <w:rsid w:val="00475D90"/>
    <w:rsid w:val="00477169"/>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0EF8"/>
    <w:rsid w:val="004C21A4"/>
    <w:rsid w:val="004C258C"/>
    <w:rsid w:val="004C40DC"/>
    <w:rsid w:val="004C492D"/>
    <w:rsid w:val="004C5975"/>
    <w:rsid w:val="004C59CE"/>
    <w:rsid w:val="004D0720"/>
    <w:rsid w:val="004D2307"/>
    <w:rsid w:val="004D5879"/>
    <w:rsid w:val="004D7842"/>
    <w:rsid w:val="004E2D80"/>
    <w:rsid w:val="004E4505"/>
    <w:rsid w:val="004E45AC"/>
    <w:rsid w:val="004E5AF4"/>
    <w:rsid w:val="004F3421"/>
    <w:rsid w:val="0050036C"/>
    <w:rsid w:val="005073F5"/>
    <w:rsid w:val="00511118"/>
    <w:rsid w:val="005112C8"/>
    <w:rsid w:val="00513824"/>
    <w:rsid w:val="00517051"/>
    <w:rsid w:val="00524690"/>
    <w:rsid w:val="0052574B"/>
    <w:rsid w:val="00530E19"/>
    <w:rsid w:val="00531D86"/>
    <w:rsid w:val="005321F6"/>
    <w:rsid w:val="00534D0D"/>
    <w:rsid w:val="00536554"/>
    <w:rsid w:val="00540355"/>
    <w:rsid w:val="005416A4"/>
    <w:rsid w:val="00541BEF"/>
    <w:rsid w:val="005422D0"/>
    <w:rsid w:val="005432AF"/>
    <w:rsid w:val="005471AB"/>
    <w:rsid w:val="0055508C"/>
    <w:rsid w:val="005553A8"/>
    <w:rsid w:val="00556F53"/>
    <w:rsid w:val="00560729"/>
    <w:rsid w:val="00564E4B"/>
    <w:rsid w:val="00567CC4"/>
    <w:rsid w:val="00574332"/>
    <w:rsid w:val="00575FCF"/>
    <w:rsid w:val="00577D8F"/>
    <w:rsid w:val="0058271D"/>
    <w:rsid w:val="00582845"/>
    <w:rsid w:val="00582D25"/>
    <w:rsid w:val="00592BE2"/>
    <w:rsid w:val="00593000"/>
    <w:rsid w:val="00594809"/>
    <w:rsid w:val="005956D8"/>
    <w:rsid w:val="005A063D"/>
    <w:rsid w:val="005A3EAB"/>
    <w:rsid w:val="005B233A"/>
    <w:rsid w:val="005B5955"/>
    <w:rsid w:val="005B7AE1"/>
    <w:rsid w:val="005C00B0"/>
    <w:rsid w:val="005C1947"/>
    <w:rsid w:val="005C19AF"/>
    <w:rsid w:val="005C61E6"/>
    <w:rsid w:val="005C6771"/>
    <w:rsid w:val="005C7339"/>
    <w:rsid w:val="005C73D4"/>
    <w:rsid w:val="005D0610"/>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5522"/>
    <w:rsid w:val="006322AF"/>
    <w:rsid w:val="00636299"/>
    <w:rsid w:val="00640789"/>
    <w:rsid w:val="00642D89"/>
    <w:rsid w:val="00647AE3"/>
    <w:rsid w:val="0065027F"/>
    <w:rsid w:val="00654435"/>
    <w:rsid w:val="0065662A"/>
    <w:rsid w:val="00663CA7"/>
    <w:rsid w:val="00674C50"/>
    <w:rsid w:val="00680176"/>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2B58"/>
    <w:rsid w:val="006D46F7"/>
    <w:rsid w:val="006D4CC5"/>
    <w:rsid w:val="006E0DE8"/>
    <w:rsid w:val="006E1008"/>
    <w:rsid w:val="006E75C2"/>
    <w:rsid w:val="006E7F34"/>
    <w:rsid w:val="006F285D"/>
    <w:rsid w:val="006F320C"/>
    <w:rsid w:val="006F330A"/>
    <w:rsid w:val="006F3629"/>
    <w:rsid w:val="006F4838"/>
    <w:rsid w:val="007035DE"/>
    <w:rsid w:val="00704401"/>
    <w:rsid w:val="00706C10"/>
    <w:rsid w:val="007139C7"/>
    <w:rsid w:val="0071487C"/>
    <w:rsid w:val="007170EC"/>
    <w:rsid w:val="00720DF8"/>
    <w:rsid w:val="00721B44"/>
    <w:rsid w:val="00721D70"/>
    <w:rsid w:val="00722EA2"/>
    <w:rsid w:val="00724AA6"/>
    <w:rsid w:val="0072501C"/>
    <w:rsid w:val="007255C7"/>
    <w:rsid w:val="00725795"/>
    <w:rsid w:val="00732C89"/>
    <w:rsid w:val="00735A9F"/>
    <w:rsid w:val="00735ACD"/>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532D"/>
    <w:rsid w:val="007A651E"/>
    <w:rsid w:val="007B1650"/>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801DDE"/>
    <w:rsid w:val="00802741"/>
    <w:rsid w:val="008042E8"/>
    <w:rsid w:val="008046A3"/>
    <w:rsid w:val="008072D3"/>
    <w:rsid w:val="0080772F"/>
    <w:rsid w:val="008117F5"/>
    <w:rsid w:val="00811BAA"/>
    <w:rsid w:val="00815358"/>
    <w:rsid w:val="00816280"/>
    <w:rsid w:val="00820E36"/>
    <w:rsid w:val="008239D2"/>
    <w:rsid w:val="0082402E"/>
    <w:rsid w:val="00831BD2"/>
    <w:rsid w:val="008346E1"/>
    <w:rsid w:val="00835668"/>
    <w:rsid w:val="008361B3"/>
    <w:rsid w:val="00837780"/>
    <w:rsid w:val="008426C3"/>
    <w:rsid w:val="00843C80"/>
    <w:rsid w:val="00844A37"/>
    <w:rsid w:val="008456D9"/>
    <w:rsid w:val="00845A16"/>
    <w:rsid w:val="00850AC6"/>
    <w:rsid w:val="00853B50"/>
    <w:rsid w:val="0085541C"/>
    <w:rsid w:val="00855774"/>
    <w:rsid w:val="00856766"/>
    <w:rsid w:val="00861BA2"/>
    <w:rsid w:val="00862166"/>
    <w:rsid w:val="00863FD3"/>
    <w:rsid w:val="00864E11"/>
    <w:rsid w:val="0086593F"/>
    <w:rsid w:val="008676F8"/>
    <w:rsid w:val="00873931"/>
    <w:rsid w:val="00874DFB"/>
    <w:rsid w:val="0087693E"/>
    <w:rsid w:val="00885789"/>
    <w:rsid w:val="00885C39"/>
    <w:rsid w:val="00887932"/>
    <w:rsid w:val="00891F43"/>
    <w:rsid w:val="00892AC1"/>
    <w:rsid w:val="00893CE2"/>
    <w:rsid w:val="00893D76"/>
    <w:rsid w:val="00895591"/>
    <w:rsid w:val="00897322"/>
    <w:rsid w:val="008A1E24"/>
    <w:rsid w:val="008B2EAE"/>
    <w:rsid w:val="008B4894"/>
    <w:rsid w:val="008B6172"/>
    <w:rsid w:val="008B69C4"/>
    <w:rsid w:val="008C0A86"/>
    <w:rsid w:val="008C1FA0"/>
    <w:rsid w:val="008C35AB"/>
    <w:rsid w:val="008C614C"/>
    <w:rsid w:val="008D4127"/>
    <w:rsid w:val="008D75FD"/>
    <w:rsid w:val="008E1720"/>
    <w:rsid w:val="008E79C2"/>
    <w:rsid w:val="008F0D1E"/>
    <w:rsid w:val="008F70F2"/>
    <w:rsid w:val="00901C98"/>
    <w:rsid w:val="009021C4"/>
    <w:rsid w:val="00906B88"/>
    <w:rsid w:val="00906ED2"/>
    <w:rsid w:val="00907A91"/>
    <w:rsid w:val="00907D17"/>
    <w:rsid w:val="00917889"/>
    <w:rsid w:val="00917928"/>
    <w:rsid w:val="00917EBA"/>
    <w:rsid w:val="00921C63"/>
    <w:rsid w:val="00923F9F"/>
    <w:rsid w:val="00924328"/>
    <w:rsid w:val="00925F9A"/>
    <w:rsid w:val="00926EFC"/>
    <w:rsid w:val="009278A4"/>
    <w:rsid w:val="00927F64"/>
    <w:rsid w:val="00931DF2"/>
    <w:rsid w:val="00945942"/>
    <w:rsid w:val="009462B8"/>
    <w:rsid w:val="009468C5"/>
    <w:rsid w:val="009477F9"/>
    <w:rsid w:val="00952B69"/>
    <w:rsid w:val="009603B4"/>
    <w:rsid w:val="009660E0"/>
    <w:rsid w:val="00966267"/>
    <w:rsid w:val="00967F28"/>
    <w:rsid w:val="00977366"/>
    <w:rsid w:val="00980BA1"/>
    <w:rsid w:val="00982DFE"/>
    <w:rsid w:val="00991872"/>
    <w:rsid w:val="0099271B"/>
    <w:rsid w:val="00993197"/>
    <w:rsid w:val="009A060D"/>
    <w:rsid w:val="009A0615"/>
    <w:rsid w:val="009A23DB"/>
    <w:rsid w:val="009A4EA4"/>
    <w:rsid w:val="009A56AB"/>
    <w:rsid w:val="009B26E0"/>
    <w:rsid w:val="009B2D4A"/>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428EA"/>
    <w:rsid w:val="00A5105D"/>
    <w:rsid w:val="00A52E09"/>
    <w:rsid w:val="00A54D63"/>
    <w:rsid w:val="00A62646"/>
    <w:rsid w:val="00A649FD"/>
    <w:rsid w:val="00A663EE"/>
    <w:rsid w:val="00A66BB8"/>
    <w:rsid w:val="00A67539"/>
    <w:rsid w:val="00A71F47"/>
    <w:rsid w:val="00A721FC"/>
    <w:rsid w:val="00A80B3D"/>
    <w:rsid w:val="00A97A95"/>
    <w:rsid w:val="00A97CFF"/>
    <w:rsid w:val="00AA1284"/>
    <w:rsid w:val="00AA2829"/>
    <w:rsid w:val="00AA3EF2"/>
    <w:rsid w:val="00AA498A"/>
    <w:rsid w:val="00AA6623"/>
    <w:rsid w:val="00AA68D4"/>
    <w:rsid w:val="00AB735C"/>
    <w:rsid w:val="00AC039F"/>
    <w:rsid w:val="00AC04F5"/>
    <w:rsid w:val="00AC1D03"/>
    <w:rsid w:val="00AC3D12"/>
    <w:rsid w:val="00AC7345"/>
    <w:rsid w:val="00AC7D93"/>
    <w:rsid w:val="00AD2309"/>
    <w:rsid w:val="00AD7E6A"/>
    <w:rsid w:val="00AE256C"/>
    <w:rsid w:val="00AE2B69"/>
    <w:rsid w:val="00AF1AB0"/>
    <w:rsid w:val="00AF1C65"/>
    <w:rsid w:val="00AF2D54"/>
    <w:rsid w:val="00AF4925"/>
    <w:rsid w:val="00AF5D6A"/>
    <w:rsid w:val="00AF6276"/>
    <w:rsid w:val="00AF737A"/>
    <w:rsid w:val="00B0076F"/>
    <w:rsid w:val="00B07F38"/>
    <w:rsid w:val="00B12314"/>
    <w:rsid w:val="00B12632"/>
    <w:rsid w:val="00B13EF4"/>
    <w:rsid w:val="00B150F6"/>
    <w:rsid w:val="00B158DD"/>
    <w:rsid w:val="00B15B40"/>
    <w:rsid w:val="00B20D03"/>
    <w:rsid w:val="00B217B0"/>
    <w:rsid w:val="00B243CB"/>
    <w:rsid w:val="00B24EDF"/>
    <w:rsid w:val="00B25472"/>
    <w:rsid w:val="00B26C0B"/>
    <w:rsid w:val="00B333A6"/>
    <w:rsid w:val="00B3726C"/>
    <w:rsid w:val="00B41886"/>
    <w:rsid w:val="00B44157"/>
    <w:rsid w:val="00B44E39"/>
    <w:rsid w:val="00B470A0"/>
    <w:rsid w:val="00B5738E"/>
    <w:rsid w:val="00B61709"/>
    <w:rsid w:val="00B71A83"/>
    <w:rsid w:val="00B71FB0"/>
    <w:rsid w:val="00B72694"/>
    <w:rsid w:val="00B73032"/>
    <w:rsid w:val="00B74CDF"/>
    <w:rsid w:val="00B77205"/>
    <w:rsid w:val="00B8041A"/>
    <w:rsid w:val="00B827FC"/>
    <w:rsid w:val="00B83D67"/>
    <w:rsid w:val="00B84172"/>
    <w:rsid w:val="00B84C61"/>
    <w:rsid w:val="00B8763E"/>
    <w:rsid w:val="00B87790"/>
    <w:rsid w:val="00B94294"/>
    <w:rsid w:val="00BA20F5"/>
    <w:rsid w:val="00BA336A"/>
    <w:rsid w:val="00BA43D4"/>
    <w:rsid w:val="00BB1163"/>
    <w:rsid w:val="00BC2DF2"/>
    <w:rsid w:val="00BD0F10"/>
    <w:rsid w:val="00BD35BD"/>
    <w:rsid w:val="00BD402C"/>
    <w:rsid w:val="00BE156D"/>
    <w:rsid w:val="00BE2D6A"/>
    <w:rsid w:val="00BE3580"/>
    <w:rsid w:val="00BE5405"/>
    <w:rsid w:val="00BE61CB"/>
    <w:rsid w:val="00BE6A2F"/>
    <w:rsid w:val="00BF1462"/>
    <w:rsid w:val="00BF1D35"/>
    <w:rsid w:val="00BF3ABB"/>
    <w:rsid w:val="00BF3B63"/>
    <w:rsid w:val="00BF5753"/>
    <w:rsid w:val="00C011C9"/>
    <w:rsid w:val="00C03C9A"/>
    <w:rsid w:val="00C05963"/>
    <w:rsid w:val="00C1510B"/>
    <w:rsid w:val="00C15824"/>
    <w:rsid w:val="00C163ED"/>
    <w:rsid w:val="00C16920"/>
    <w:rsid w:val="00C17682"/>
    <w:rsid w:val="00C26BD6"/>
    <w:rsid w:val="00C270DE"/>
    <w:rsid w:val="00C35C37"/>
    <w:rsid w:val="00C37319"/>
    <w:rsid w:val="00C404BB"/>
    <w:rsid w:val="00C40F08"/>
    <w:rsid w:val="00C42781"/>
    <w:rsid w:val="00C463FF"/>
    <w:rsid w:val="00C46F10"/>
    <w:rsid w:val="00C50FFE"/>
    <w:rsid w:val="00C52288"/>
    <w:rsid w:val="00C522C7"/>
    <w:rsid w:val="00C613DA"/>
    <w:rsid w:val="00C61CBA"/>
    <w:rsid w:val="00C63361"/>
    <w:rsid w:val="00C70359"/>
    <w:rsid w:val="00C72502"/>
    <w:rsid w:val="00C730BE"/>
    <w:rsid w:val="00C754C2"/>
    <w:rsid w:val="00C776C7"/>
    <w:rsid w:val="00C8006C"/>
    <w:rsid w:val="00C8014D"/>
    <w:rsid w:val="00C822F8"/>
    <w:rsid w:val="00C8262D"/>
    <w:rsid w:val="00C82D23"/>
    <w:rsid w:val="00C85052"/>
    <w:rsid w:val="00C85BD4"/>
    <w:rsid w:val="00C87271"/>
    <w:rsid w:val="00C943CB"/>
    <w:rsid w:val="00CA0316"/>
    <w:rsid w:val="00CA1942"/>
    <w:rsid w:val="00CA2DC9"/>
    <w:rsid w:val="00CB2602"/>
    <w:rsid w:val="00CB27EB"/>
    <w:rsid w:val="00CB6BFE"/>
    <w:rsid w:val="00CC1D00"/>
    <w:rsid w:val="00CC3521"/>
    <w:rsid w:val="00CC44DC"/>
    <w:rsid w:val="00CC4DCB"/>
    <w:rsid w:val="00CC6AAD"/>
    <w:rsid w:val="00CE2915"/>
    <w:rsid w:val="00CE430E"/>
    <w:rsid w:val="00CE6443"/>
    <w:rsid w:val="00CF0A16"/>
    <w:rsid w:val="00CF5B92"/>
    <w:rsid w:val="00D00E26"/>
    <w:rsid w:val="00D06C7D"/>
    <w:rsid w:val="00D07957"/>
    <w:rsid w:val="00D1174F"/>
    <w:rsid w:val="00D17CAA"/>
    <w:rsid w:val="00D21146"/>
    <w:rsid w:val="00D216D2"/>
    <w:rsid w:val="00D23815"/>
    <w:rsid w:val="00D24D02"/>
    <w:rsid w:val="00D3344D"/>
    <w:rsid w:val="00D36255"/>
    <w:rsid w:val="00D36D18"/>
    <w:rsid w:val="00D41791"/>
    <w:rsid w:val="00D434E5"/>
    <w:rsid w:val="00D43CD5"/>
    <w:rsid w:val="00D444CC"/>
    <w:rsid w:val="00D47972"/>
    <w:rsid w:val="00D55887"/>
    <w:rsid w:val="00D57F84"/>
    <w:rsid w:val="00D62F56"/>
    <w:rsid w:val="00D63D63"/>
    <w:rsid w:val="00D64E0D"/>
    <w:rsid w:val="00D652DB"/>
    <w:rsid w:val="00D76A92"/>
    <w:rsid w:val="00D80036"/>
    <w:rsid w:val="00D8109E"/>
    <w:rsid w:val="00D817AF"/>
    <w:rsid w:val="00DA2DE8"/>
    <w:rsid w:val="00DA3296"/>
    <w:rsid w:val="00DA38F4"/>
    <w:rsid w:val="00DA4527"/>
    <w:rsid w:val="00DA541C"/>
    <w:rsid w:val="00DA6B2F"/>
    <w:rsid w:val="00DB0793"/>
    <w:rsid w:val="00DB0E39"/>
    <w:rsid w:val="00DB414D"/>
    <w:rsid w:val="00DB478C"/>
    <w:rsid w:val="00DB561F"/>
    <w:rsid w:val="00DB5EBC"/>
    <w:rsid w:val="00DB6681"/>
    <w:rsid w:val="00DD104F"/>
    <w:rsid w:val="00DD1541"/>
    <w:rsid w:val="00DD4626"/>
    <w:rsid w:val="00DD4D46"/>
    <w:rsid w:val="00DD7E91"/>
    <w:rsid w:val="00DE1F8D"/>
    <w:rsid w:val="00DE53C3"/>
    <w:rsid w:val="00DE59BC"/>
    <w:rsid w:val="00DF11D4"/>
    <w:rsid w:val="00DF3919"/>
    <w:rsid w:val="00DF4459"/>
    <w:rsid w:val="00DF4AA9"/>
    <w:rsid w:val="00DF7F35"/>
    <w:rsid w:val="00E016ED"/>
    <w:rsid w:val="00E01EE6"/>
    <w:rsid w:val="00E04C80"/>
    <w:rsid w:val="00E04E7F"/>
    <w:rsid w:val="00E10A90"/>
    <w:rsid w:val="00E10AF7"/>
    <w:rsid w:val="00E1412D"/>
    <w:rsid w:val="00E17794"/>
    <w:rsid w:val="00E21245"/>
    <w:rsid w:val="00E23C17"/>
    <w:rsid w:val="00E276D5"/>
    <w:rsid w:val="00E277A5"/>
    <w:rsid w:val="00E364C0"/>
    <w:rsid w:val="00E4054B"/>
    <w:rsid w:val="00E4465C"/>
    <w:rsid w:val="00E463F4"/>
    <w:rsid w:val="00E5199E"/>
    <w:rsid w:val="00E51C8E"/>
    <w:rsid w:val="00E54581"/>
    <w:rsid w:val="00E55DF4"/>
    <w:rsid w:val="00E66DE4"/>
    <w:rsid w:val="00E67BEA"/>
    <w:rsid w:val="00E70409"/>
    <w:rsid w:val="00E705E5"/>
    <w:rsid w:val="00E734D1"/>
    <w:rsid w:val="00E76A69"/>
    <w:rsid w:val="00E802D0"/>
    <w:rsid w:val="00E84A37"/>
    <w:rsid w:val="00E853DF"/>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0CDB"/>
    <w:rsid w:val="00F319BA"/>
    <w:rsid w:val="00F321DC"/>
    <w:rsid w:val="00F3456D"/>
    <w:rsid w:val="00F34A4F"/>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67A20"/>
    <w:rsid w:val="00F700D6"/>
    <w:rsid w:val="00F71985"/>
    <w:rsid w:val="00F80E16"/>
    <w:rsid w:val="00F83296"/>
    <w:rsid w:val="00F85618"/>
    <w:rsid w:val="00F90636"/>
    <w:rsid w:val="00F9086E"/>
    <w:rsid w:val="00F93BA7"/>
    <w:rsid w:val="00F94CF6"/>
    <w:rsid w:val="00F950D4"/>
    <w:rsid w:val="00F95629"/>
    <w:rsid w:val="00F96D3F"/>
    <w:rsid w:val="00FA4B45"/>
    <w:rsid w:val="00FB0E75"/>
    <w:rsid w:val="00FB20AF"/>
    <w:rsid w:val="00FB51DD"/>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mailto:Nichunlin@catt.cn" TargetMode="External"/><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hyperlink" Target="mailto:Brett.christian@t-mobile" TargetMode="External"/><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yperlink" Target="mailto:pmallick@lenovo.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4D0DAE-AB49-489F-8F6B-5C955C97C0A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BEDE0F1-2B86-4FF0-815F-2AFB88413F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399E50-4673-4FAF-BC7B-E68B2F9CE4BD}">
  <ds:schemaRefs>
    <ds:schemaRef ds:uri="http://schemas.microsoft.com/sharepoint/v3/contenttype/forms"/>
  </ds:schemaRefs>
</ds:datastoreItem>
</file>

<file path=customXml/itemProps4.xml><?xml version="1.0" encoding="utf-8"?>
<ds:datastoreItem xmlns:ds="http://schemas.openxmlformats.org/officeDocument/2006/customXml" ds:itemID="{F48CDE99-B6C7-F24C-8F1D-709EA3A1B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8</Pages>
  <Words>20907</Words>
  <Characters>119175</Characters>
  <Application>Microsoft Office Word</Application>
  <DocSecurity>0</DocSecurity>
  <Lines>993</Lines>
  <Paragraphs>27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39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7-30T09:09:00Z</dcterms:created>
  <dcterms:modified xsi:type="dcterms:W3CDTF">2021-07-30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